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7260C" w:rsidRDefault="002D7C61" w:rsidP="002D7C61">
      <w:pPr>
        <w:rPr>
          <w:rFonts w:ascii="华文楷体" w:eastAsia="华文楷体" w:hAnsi="华文楷体"/>
        </w:rPr>
      </w:pPr>
    </w:p>
    <w:p w:rsidR="002D7C61" w:rsidRPr="0097260C" w:rsidRDefault="002D7C61" w:rsidP="002D7C61">
      <w:pPr>
        <w:jc w:val="center"/>
        <w:rPr>
          <w:rFonts w:ascii="华文楷体" w:eastAsia="华文楷体" w:hAnsi="华文楷体"/>
          <w:b/>
          <w:bCs/>
          <w:sz w:val="72"/>
          <w:szCs w:val="72"/>
        </w:rPr>
      </w:pPr>
    </w:p>
    <w:p w:rsidR="002D7C61" w:rsidRPr="0097260C" w:rsidRDefault="002D7C61" w:rsidP="002D7C61">
      <w:pPr>
        <w:jc w:val="center"/>
        <w:rPr>
          <w:rFonts w:ascii="华文楷体" w:eastAsia="华文楷体" w:hAnsi="华文楷体"/>
          <w:b/>
          <w:bCs/>
          <w:sz w:val="72"/>
          <w:szCs w:val="72"/>
        </w:rPr>
      </w:pPr>
    </w:p>
    <w:p w:rsidR="002D7C61" w:rsidRPr="0097260C" w:rsidRDefault="002D7C61" w:rsidP="002D7C61">
      <w:pPr>
        <w:jc w:val="center"/>
        <w:rPr>
          <w:rFonts w:ascii="华文楷体" w:eastAsia="华文楷体" w:hAnsi="华文楷体"/>
          <w:b/>
          <w:bCs/>
          <w:sz w:val="72"/>
          <w:szCs w:val="72"/>
        </w:rPr>
      </w:pPr>
      <w:r w:rsidRPr="0097260C">
        <w:rPr>
          <w:rFonts w:ascii="华文楷体" w:eastAsia="华文楷体" w:hAnsi="华文楷体" w:hint="eastAsia"/>
          <w:b/>
          <w:bCs/>
          <w:sz w:val="72"/>
          <w:szCs w:val="72"/>
        </w:rPr>
        <w:t>九州国际市场管理系统</w:t>
      </w:r>
    </w:p>
    <w:p w:rsidR="002D7C61" w:rsidRPr="0097260C" w:rsidRDefault="002D7C61" w:rsidP="002D7C61">
      <w:pPr>
        <w:jc w:val="center"/>
        <w:rPr>
          <w:rFonts w:ascii="华文楷体" w:eastAsia="华文楷体" w:hAnsi="华文楷体"/>
          <w:b/>
          <w:bCs/>
          <w:sz w:val="72"/>
          <w:szCs w:val="72"/>
        </w:rPr>
      </w:pPr>
    </w:p>
    <w:p w:rsidR="002D7C61" w:rsidRPr="0097260C" w:rsidRDefault="002D7C61" w:rsidP="002D7C61">
      <w:pPr>
        <w:jc w:val="center"/>
        <w:rPr>
          <w:rFonts w:ascii="华文楷体" w:eastAsia="华文楷体" w:hAnsi="华文楷体"/>
          <w:b/>
          <w:bCs/>
          <w:sz w:val="72"/>
          <w:szCs w:val="72"/>
        </w:rPr>
      </w:pPr>
      <w:r w:rsidRPr="0097260C">
        <w:rPr>
          <w:rFonts w:ascii="华文楷体" w:eastAsia="华文楷体" w:hAnsi="华文楷体" w:hint="eastAsia"/>
          <w:b/>
          <w:bCs/>
          <w:sz w:val="72"/>
          <w:szCs w:val="72"/>
        </w:rPr>
        <w:t>需求规格说明书</w:t>
      </w: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7260C" w:rsidTr="000D09A7">
        <w:trPr>
          <w:trHeight w:val="454"/>
          <w:jc w:val="center"/>
        </w:trPr>
        <w:tc>
          <w:tcPr>
            <w:tcW w:w="1576" w:type="dxa"/>
            <w:vAlign w:val="center"/>
          </w:tcPr>
          <w:p w:rsidR="002D7C61" w:rsidRPr="0097260C" w:rsidRDefault="002D7C61" w:rsidP="000D09A7">
            <w:pPr>
              <w:pStyle w:val="a7"/>
              <w:spacing w:before="100" w:beforeAutospacing="1" w:after="100" w:afterAutospacing="1"/>
              <w:rPr>
                <w:rFonts w:ascii="华文楷体" w:eastAsia="华文楷体" w:hAnsi="华文楷体"/>
              </w:rPr>
            </w:pPr>
            <w:r w:rsidRPr="0097260C">
              <w:rPr>
                <w:rFonts w:ascii="华文楷体" w:eastAsia="华文楷体" w:hAnsi="华文楷体" w:hint="eastAsia"/>
              </w:rPr>
              <w:t>文档版本号：</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1.0</w:t>
            </w:r>
          </w:p>
        </w:tc>
        <w:tc>
          <w:tcPr>
            <w:tcW w:w="1734" w:type="dxa"/>
            <w:vAlign w:val="center"/>
          </w:tcPr>
          <w:p w:rsidR="002D7C61" w:rsidRPr="0097260C" w:rsidRDefault="002D7C61" w:rsidP="000D09A7">
            <w:pPr>
              <w:pStyle w:val="a7"/>
              <w:spacing w:before="100" w:beforeAutospacing="1" w:after="100" w:afterAutospacing="1"/>
              <w:rPr>
                <w:rFonts w:ascii="华文楷体" w:eastAsia="华文楷体" w:hAnsi="华文楷体"/>
              </w:rPr>
            </w:pPr>
            <w:r w:rsidRPr="0097260C">
              <w:rPr>
                <w:rFonts w:ascii="华文楷体" w:eastAsia="华文楷体" w:hAnsi="华文楷体" w:hint="eastAsia"/>
              </w:rPr>
              <w:t>文档编号：</w:t>
            </w:r>
          </w:p>
        </w:tc>
        <w:tc>
          <w:tcPr>
            <w:tcW w:w="1972" w:type="dxa"/>
            <w:vAlign w:val="center"/>
          </w:tcPr>
          <w:p w:rsidR="002D7C61" w:rsidRPr="0097260C" w:rsidRDefault="002D7C61" w:rsidP="000D09A7">
            <w:pPr>
              <w:spacing w:before="100" w:beforeAutospacing="1" w:after="100" w:afterAutospacing="1"/>
              <w:rPr>
                <w:rFonts w:ascii="华文楷体" w:eastAsia="华文楷体" w:hAnsi="华文楷体"/>
              </w:rPr>
            </w:pPr>
          </w:p>
        </w:tc>
      </w:tr>
      <w:tr w:rsidR="002D7C61" w:rsidRPr="0097260C" w:rsidTr="000D09A7">
        <w:trPr>
          <w:trHeight w:val="454"/>
          <w:jc w:val="center"/>
        </w:trPr>
        <w:tc>
          <w:tcPr>
            <w:tcW w:w="1576"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文档密级：</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保密</w:t>
            </w:r>
          </w:p>
        </w:tc>
        <w:tc>
          <w:tcPr>
            <w:tcW w:w="1734"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归属部门/项目：</w:t>
            </w:r>
          </w:p>
        </w:tc>
        <w:tc>
          <w:tcPr>
            <w:tcW w:w="1972"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系统开发部</w:t>
            </w:r>
          </w:p>
        </w:tc>
      </w:tr>
      <w:tr w:rsidR="002D7C61" w:rsidRPr="0097260C" w:rsidTr="000D09A7">
        <w:trPr>
          <w:trHeight w:val="454"/>
          <w:jc w:val="center"/>
        </w:trPr>
        <w:tc>
          <w:tcPr>
            <w:tcW w:w="1576"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编写人：</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王刚、王瑞、宋晓卿</w:t>
            </w:r>
          </w:p>
        </w:tc>
        <w:tc>
          <w:tcPr>
            <w:tcW w:w="1734"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编写日期：</w:t>
            </w:r>
          </w:p>
        </w:tc>
        <w:tc>
          <w:tcPr>
            <w:tcW w:w="1972" w:type="dxa"/>
            <w:vAlign w:val="center"/>
          </w:tcPr>
          <w:p w:rsidR="002D7C61" w:rsidRPr="0097260C"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7260C">
                <w:rPr>
                  <w:rFonts w:ascii="华文楷体" w:eastAsia="华文楷体" w:hAnsi="华文楷体" w:hint="eastAsia"/>
                </w:rPr>
                <w:t>2009-12-7</w:t>
              </w:r>
            </w:smartTag>
          </w:p>
        </w:tc>
      </w:tr>
      <w:tr w:rsidR="002D7C61" w:rsidRPr="0097260C" w:rsidTr="000D09A7">
        <w:trPr>
          <w:trHeight w:val="454"/>
          <w:jc w:val="center"/>
        </w:trPr>
        <w:tc>
          <w:tcPr>
            <w:tcW w:w="1576"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审核人：</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王长生</w:t>
            </w:r>
          </w:p>
        </w:tc>
        <w:tc>
          <w:tcPr>
            <w:tcW w:w="1734"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审核日期：</w:t>
            </w:r>
          </w:p>
        </w:tc>
        <w:tc>
          <w:tcPr>
            <w:tcW w:w="1972" w:type="dxa"/>
            <w:vAlign w:val="center"/>
          </w:tcPr>
          <w:p w:rsidR="002D7C61" w:rsidRPr="0097260C"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7260C">
                <w:rPr>
                  <w:rFonts w:ascii="华文楷体" w:eastAsia="华文楷体" w:hAnsi="华文楷体" w:hint="eastAsia"/>
                </w:rPr>
                <w:t>2009-12-7</w:t>
              </w:r>
            </w:smartTag>
          </w:p>
        </w:tc>
      </w:tr>
    </w:tbl>
    <w:p w:rsidR="002D7C61" w:rsidRPr="0097260C" w:rsidRDefault="002D7C61" w:rsidP="002D7C61">
      <w:pPr>
        <w:rPr>
          <w:rFonts w:ascii="华文楷体" w:eastAsia="华文楷体" w:hAnsi="华文楷体"/>
        </w:rPr>
      </w:pPr>
    </w:p>
    <w:p w:rsidR="002D7C61" w:rsidRPr="0097260C" w:rsidRDefault="002D7C61" w:rsidP="002D7C61">
      <w:pPr>
        <w:widowControl/>
        <w:jc w:val="left"/>
        <w:rPr>
          <w:rFonts w:ascii="华文楷体" w:eastAsia="华文楷体" w:hAnsi="华文楷体"/>
        </w:rPr>
      </w:pPr>
      <w:r w:rsidRPr="0097260C">
        <w:rPr>
          <w:rFonts w:ascii="华文楷体" w:eastAsia="华文楷体" w:hAnsi="华文楷体"/>
        </w:rPr>
        <w:br w:type="page"/>
      </w:r>
    </w:p>
    <w:p w:rsidR="002D7C61" w:rsidRPr="0097260C"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97260C">
        <w:rPr>
          <w:rFonts w:ascii="华文楷体" w:eastAsia="华文楷体" w:hAnsi="华文楷体" w:hint="eastAsia"/>
        </w:rPr>
        <w:lastRenderedPageBreak/>
        <w:t>用例图</w:t>
      </w:r>
      <w:bookmarkEnd w:id="0"/>
      <w:bookmarkEnd w:id="1"/>
      <w:bookmarkEnd w:id="2"/>
      <w:bookmarkEnd w:id="3"/>
    </w:p>
    <w:p w:rsidR="002D7C61" w:rsidRPr="0097260C" w:rsidRDefault="002D7C61" w:rsidP="002D7C61">
      <w:pPr>
        <w:pStyle w:val="a3"/>
        <w:spacing w:after="156"/>
        <w:rPr>
          <w:szCs w:val="24"/>
        </w:rPr>
      </w:pPr>
      <w:r w:rsidRPr="0097260C">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9735724" r:id="rId9"/>
        </w:object>
      </w:r>
    </w:p>
    <w:p w:rsidR="002D7C61" w:rsidRPr="0097260C"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97260C">
        <w:rPr>
          <w:rFonts w:ascii="华文楷体" w:eastAsia="华文楷体" w:hAnsi="华文楷体" w:hint="eastAsia"/>
        </w:rPr>
        <w:t>用例描述</w:t>
      </w:r>
      <w:bookmarkEnd w:id="4"/>
      <w:bookmarkEnd w:id="5"/>
      <w:bookmarkEnd w:id="6"/>
      <w:bookmarkEnd w:id="7"/>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主要参与者</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人员、招商评审委员</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项目相关人员及其兴趣</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97260C">
        <w:rPr>
          <w:rFonts w:ascii="华文楷体" w:eastAsia="华文楷体" w:hAnsi="华文楷体" w:hint="eastAsia"/>
          <w:sz w:val="24"/>
          <w:szCs w:val="24"/>
        </w:rPr>
        <w:lastRenderedPageBreak/>
        <w:t>程的每个重要环节产生的数据，作为业务重要依据。</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评审委员：希望可以快速、准确、方便的对招商信息进行查询，不要对招商工作造成影响。</w:t>
      </w:r>
    </w:p>
    <w:p w:rsidR="002D7C61" w:rsidRPr="0097260C" w:rsidRDefault="002D7C61" w:rsidP="002D7C61">
      <w:pPr>
        <w:pStyle w:val="2"/>
        <w:rPr>
          <w:rFonts w:ascii="华文楷体" w:eastAsia="华文楷体" w:hAnsi="华文楷体"/>
          <w:szCs w:val="24"/>
        </w:rPr>
      </w:pPr>
      <w:r w:rsidRPr="0097260C">
        <w:rPr>
          <w:rFonts w:ascii="华文楷体" w:eastAsia="华文楷体" w:hAnsi="华文楷体" w:hint="eastAsia"/>
          <w:szCs w:val="24"/>
        </w:rPr>
        <w:t>触发条件</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招商人员在浏览器中选择招商信息管理的操作，招商评审委员选择查询招商信息的操作。</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前置条件</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人员、招商评审委员必须已经被识别和授权</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成功后的保证（后置条件）</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对招商信息进行增删改查、导入导出，形成有效的招商信息管理工作流。准确记录商场每个招商记录的信息，及时更新数据库。</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事件流</w:t>
      </w:r>
    </w:p>
    <w:p w:rsidR="002D7C61" w:rsidRPr="0097260C" w:rsidRDefault="002D7C61" w:rsidP="002D7C61">
      <w:pPr>
        <w:pStyle w:val="3"/>
        <w:rPr>
          <w:rFonts w:ascii="华文楷体" w:eastAsia="华文楷体" w:hAnsi="华文楷体"/>
        </w:rPr>
      </w:pPr>
      <w:r w:rsidRPr="0097260C">
        <w:rPr>
          <w:rFonts w:ascii="华文楷体" w:eastAsia="华文楷体" w:hAnsi="华文楷体" w:hint="eastAsia"/>
        </w:rPr>
        <w:t>基本事件流</w:t>
      </w:r>
    </w:p>
    <w:p w:rsidR="002D7C61" w:rsidRPr="0097260C" w:rsidRDefault="002D7C61" w:rsidP="002D7C61">
      <w:pPr>
        <w:pStyle w:val="aa"/>
        <w:numPr>
          <w:ilvl w:val="0"/>
          <w:numId w:val="8"/>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Pr="0097260C" w:rsidRDefault="007D6612" w:rsidP="002D7C61">
      <w:pPr>
        <w:pStyle w:val="aa"/>
        <w:numPr>
          <w:ilvl w:val="0"/>
          <w:numId w:val="7"/>
        </w:numPr>
        <w:ind w:firstLineChars="0" w:hanging="654"/>
        <w:rPr>
          <w:rFonts w:ascii="华文楷体" w:eastAsia="华文楷体" w:hAnsi="华文楷体"/>
          <w:sz w:val="24"/>
          <w:szCs w:val="24"/>
        </w:rPr>
      </w:pPr>
      <w:r w:rsidRPr="0097260C">
        <w:rPr>
          <w:rFonts w:ascii="华文楷体" w:eastAsia="华文楷体" w:hAnsi="华文楷体" w:hint="eastAsia"/>
          <w:sz w:val="24"/>
          <w:szCs w:val="24"/>
        </w:rPr>
        <w:t>招商人员</w:t>
      </w:r>
      <w:r w:rsidR="0090035D" w:rsidRPr="0097260C">
        <w:rPr>
          <w:rFonts w:ascii="华文楷体" w:eastAsia="华文楷体" w:hAnsi="华文楷体" w:hint="eastAsia"/>
          <w:sz w:val="24"/>
          <w:szCs w:val="24"/>
        </w:rPr>
        <w:t>对</w:t>
      </w:r>
      <w:r w:rsidR="0090035D" w:rsidRPr="0097260C">
        <w:rPr>
          <w:rFonts w:ascii="华文楷体" w:eastAsia="华文楷体" w:hAnsi="华文楷体" w:hint="eastAsia"/>
          <w:color w:val="FF0000"/>
          <w:sz w:val="24"/>
          <w:szCs w:val="24"/>
        </w:rPr>
        <w:t>招商信息</w:t>
      </w:r>
      <w:r w:rsidR="0090035D" w:rsidRPr="0097260C">
        <w:rPr>
          <w:rFonts w:ascii="华文楷体" w:eastAsia="华文楷体" w:hAnsi="华文楷体" w:hint="eastAsia"/>
          <w:sz w:val="24"/>
          <w:szCs w:val="24"/>
        </w:rPr>
        <w:t>的</w:t>
      </w:r>
      <w:r w:rsidR="002D7C61" w:rsidRPr="0097260C">
        <w:rPr>
          <w:rFonts w:ascii="华文楷体" w:eastAsia="华文楷体" w:hAnsi="华文楷体" w:hint="eastAsia"/>
          <w:color w:val="E36C0A" w:themeColor="accent6" w:themeShade="BF"/>
          <w:sz w:val="24"/>
          <w:szCs w:val="24"/>
        </w:rPr>
        <w:t>查询</w:t>
      </w:r>
      <w:r w:rsidR="002D7C61" w:rsidRPr="0097260C">
        <w:rPr>
          <w:rFonts w:ascii="华文楷体" w:eastAsia="华文楷体" w:hAnsi="华文楷体" w:hint="eastAsia"/>
          <w:sz w:val="24"/>
          <w:szCs w:val="24"/>
        </w:rPr>
        <w:t>操作是为后续的</w:t>
      </w:r>
      <w:r w:rsidR="002D7C61" w:rsidRPr="0097260C">
        <w:rPr>
          <w:rFonts w:ascii="华文楷体" w:eastAsia="华文楷体" w:hAnsi="华文楷体" w:hint="eastAsia"/>
          <w:color w:val="F79646" w:themeColor="accent6"/>
          <w:sz w:val="24"/>
          <w:szCs w:val="24"/>
        </w:rPr>
        <w:t>添加</w:t>
      </w:r>
      <w:r w:rsidR="005C47F1" w:rsidRPr="0097260C">
        <w:rPr>
          <w:rFonts w:ascii="华文楷体" w:eastAsia="华文楷体" w:hAnsi="华文楷体" w:hint="eastAsia"/>
          <w:sz w:val="24"/>
          <w:szCs w:val="24"/>
        </w:rPr>
        <w:t>、</w:t>
      </w:r>
      <w:r w:rsidR="002D7C61" w:rsidRPr="0097260C">
        <w:rPr>
          <w:rFonts w:ascii="华文楷体" w:eastAsia="华文楷体" w:hAnsi="华文楷体" w:hint="eastAsia"/>
          <w:color w:val="F79646" w:themeColor="accent6"/>
          <w:sz w:val="24"/>
          <w:szCs w:val="24"/>
        </w:rPr>
        <w:t>导入、删除、修改、注销、恢复、导出</w:t>
      </w:r>
      <w:r w:rsidR="002D7C61" w:rsidRPr="0097260C">
        <w:rPr>
          <w:rFonts w:ascii="华文楷体" w:eastAsia="华文楷体" w:hAnsi="华文楷体" w:hint="eastAsia"/>
          <w:sz w:val="24"/>
          <w:szCs w:val="24"/>
        </w:rPr>
        <w:t>操作提供参考依据。</w:t>
      </w:r>
    </w:p>
    <w:p w:rsidR="002D7C61" w:rsidRPr="0097260C" w:rsidRDefault="002D7C61" w:rsidP="002D7C61">
      <w:pPr>
        <w:pStyle w:val="aa"/>
        <w:numPr>
          <w:ilvl w:val="0"/>
          <w:numId w:val="7"/>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评审委员执行查询操作是为评审工作提供参考依据。</w:t>
      </w:r>
    </w:p>
    <w:p w:rsidR="002D7C61" w:rsidRPr="0097260C" w:rsidRDefault="002D7C61" w:rsidP="002D7C61">
      <w:pPr>
        <w:pStyle w:val="aa"/>
        <w:numPr>
          <w:ilvl w:val="0"/>
          <w:numId w:val="8"/>
        </w:numPr>
        <w:ind w:firstLineChars="0"/>
        <w:rPr>
          <w:rFonts w:ascii="华文楷体" w:eastAsia="华文楷体" w:hAnsi="华文楷体"/>
          <w:sz w:val="24"/>
          <w:szCs w:val="24"/>
        </w:rPr>
      </w:pPr>
      <w:r w:rsidRPr="0097260C">
        <w:rPr>
          <w:rFonts w:ascii="华文楷体" w:eastAsia="华文楷体" w:hAnsi="华文楷体" w:hint="eastAsia"/>
          <w:sz w:val="24"/>
          <w:szCs w:val="24"/>
        </w:rPr>
        <w:lastRenderedPageBreak/>
        <w:t>系统在屏幕上显示检索出的招商信息。</w:t>
      </w:r>
    </w:p>
    <w:p w:rsidR="002D7C61" w:rsidRPr="0097260C" w:rsidRDefault="002D7C61" w:rsidP="002D7C61">
      <w:pPr>
        <w:pStyle w:val="aa"/>
        <w:numPr>
          <w:ilvl w:val="0"/>
          <w:numId w:val="8"/>
        </w:numPr>
        <w:ind w:firstLineChars="0"/>
        <w:rPr>
          <w:rFonts w:ascii="华文楷体" w:eastAsia="华文楷体" w:hAnsi="华文楷体"/>
          <w:sz w:val="24"/>
          <w:szCs w:val="24"/>
        </w:rPr>
      </w:pPr>
      <w:r w:rsidRPr="0097260C">
        <w:rPr>
          <w:rFonts w:ascii="华文楷体" w:eastAsia="华文楷体" w:hAnsi="华文楷体" w:hint="eastAsia"/>
          <w:sz w:val="24"/>
          <w:szCs w:val="24"/>
        </w:rPr>
        <w:t>重复步骤a和b直到检索出所需要的招商信息。</w:t>
      </w:r>
    </w:p>
    <w:p w:rsidR="002D7C61" w:rsidRPr="0097260C" w:rsidRDefault="002D7C61" w:rsidP="002D7C61">
      <w:pPr>
        <w:pStyle w:val="3"/>
        <w:rPr>
          <w:rFonts w:ascii="华文楷体" w:eastAsia="华文楷体" w:hAnsi="华文楷体"/>
        </w:rPr>
      </w:pPr>
      <w:r w:rsidRPr="0097260C">
        <w:rPr>
          <w:rFonts w:ascii="华文楷体" w:eastAsia="华文楷体" w:hAnsi="华文楷体" w:hint="eastAsia"/>
        </w:rPr>
        <w:t>可选事件流</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添加、导入招商信息</w:t>
      </w:r>
    </w:p>
    <w:p w:rsidR="002D7C61" w:rsidRPr="0097260C" w:rsidRDefault="002D7C61" w:rsidP="002D7C61">
      <w:pPr>
        <w:pStyle w:val="aa"/>
        <w:numPr>
          <w:ilvl w:val="0"/>
          <w:numId w:val="9"/>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手动录入或导入招商信息</w:t>
      </w:r>
      <w:r w:rsidR="00B402A4" w:rsidRPr="0097260C">
        <w:rPr>
          <w:rFonts w:ascii="华文楷体" w:eastAsia="华文楷体" w:hAnsi="华文楷体" w:hint="eastAsia"/>
          <w:sz w:val="24"/>
          <w:szCs w:val="24"/>
        </w:rPr>
        <w:t>（即商户信息）</w:t>
      </w:r>
      <w:r w:rsidRPr="0097260C">
        <w:rPr>
          <w:rFonts w:ascii="华文楷体" w:eastAsia="华文楷体" w:hAnsi="华文楷体" w:hint="eastAsia"/>
          <w:sz w:val="24"/>
          <w:szCs w:val="24"/>
        </w:rPr>
        <w:t>，生成招商信息库，每条招商记录应该包括如下信息</w:t>
      </w:r>
      <w:r w:rsidR="00776D61" w:rsidRPr="0097260C">
        <w:rPr>
          <w:rFonts w:ascii="华文楷体" w:eastAsia="华文楷体" w:hAnsi="华文楷体" w:hint="eastAsia"/>
          <w:sz w:val="24"/>
          <w:szCs w:val="24"/>
        </w:rPr>
        <w:t>（信息较多，用---进行简单分类）</w:t>
      </w:r>
      <w:r w:rsidRPr="0097260C">
        <w:rPr>
          <w:rFonts w:ascii="华文楷体" w:eastAsia="华文楷体" w:hAnsi="华文楷体" w:hint="eastAsia"/>
          <w:sz w:val="24"/>
          <w:szCs w:val="24"/>
        </w:rPr>
        <w:t>:</w:t>
      </w:r>
    </w:p>
    <w:p w:rsidR="00776D61" w:rsidRPr="0097260C" w:rsidRDefault="00776D61" w:rsidP="00776D61">
      <w:pPr>
        <w:pStyle w:val="aa"/>
        <w:spacing w:line="360" w:lineRule="auto"/>
        <w:ind w:left="360" w:firstLineChars="0" w:firstLine="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基本信息</w:t>
      </w:r>
    </w:p>
    <w:p w:rsidR="002D7C61" w:rsidRPr="0097260C"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标识</w:t>
      </w:r>
      <w:r w:rsidR="002D7C61" w:rsidRPr="0097260C">
        <w:rPr>
          <w:rFonts w:ascii="华文楷体" w:eastAsia="华文楷体" w:hAnsi="华文楷体" w:hint="eastAsia"/>
          <w:color w:val="0070C0"/>
          <w:sz w:val="24"/>
          <w:szCs w:val="24"/>
        </w:rPr>
        <w:t>（以系统增量，无法用于标识区分）</w:t>
      </w:r>
    </w:p>
    <w:p w:rsidR="0051657F" w:rsidRPr="0097260C"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编号</w:t>
      </w:r>
      <w:r w:rsidR="00551B72" w:rsidRPr="0097260C">
        <w:rPr>
          <w:rFonts w:ascii="华文楷体" w:eastAsia="华文楷体" w:hAnsi="华文楷体" w:hint="eastAsia"/>
          <w:color w:val="0070C0"/>
          <w:sz w:val="24"/>
          <w:szCs w:val="24"/>
        </w:rPr>
        <w:t>（可后续人工指定</w:t>
      </w:r>
      <w:r w:rsidR="00D9381A" w:rsidRPr="0097260C">
        <w:rPr>
          <w:rFonts w:ascii="华文楷体" w:eastAsia="华文楷体" w:hAnsi="华文楷体" w:hint="eastAsia"/>
          <w:color w:val="0070C0"/>
          <w:sz w:val="24"/>
          <w:szCs w:val="24"/>
        </w:rPr>
        <w:t>，具有唯一性</w:t>
      </w:r>
      <w:r w:rsidR="00551B72" w:rsidRPr="0097260C">
        <w:rPr>
          <w:rFonts w:ascii="华文楷体" w:eastAsia="华文楷体" w:hAnsi="华文楷体" w:hint="eastAsia"/>
          <w:color w:val="0070C0"/>
          <w:sz w:val="24"/>
          <w:szCs w:val="24"/>
        </w:rPr>
        <w:t>）</w:t>
      </w:r>
    </w:p>
    <w:p w:rsidR="009A2CEB" w:rsidRPr="0097260C"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名称</w:t>
      </w:r>
    </w:p>
    <w:p w:rsidR="008A7BAD" w:rsidRPr="0097260C" w:rsidRDefault="009A2CEB"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E69F6" w:rsidRPr="0097260C" w:rsidRDefault="002E69F6" w:rsidP="002E69F6">
      <w:pPr>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联系信息</w:t>
      </w:r>
    </w:p>
    <w:p w:rsidR="002E69F6" w:rsidRPr="0097260C" w:rsidRDefault="00C44F0B"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或厂家地址</w:t>
      </w:r>
    </w:p>
    <w:p w:rsidR="002E69F6" w:rsidRPr="0097260C" w:rsidRDefault="008A7BAD"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联系人姓名</w:t>
      </w:r>
    </w:p>
    <w:p w:rsidR="002E69F6" w:rsidRPr="0097260C" w:rsidRDefault="008A7BAD"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联系移动电话、联系</w:t>
      </w:r>
      <w:r w:rsidR="002E69F6" w:rsidRPr="0097260C">
        <w:rPr>
          <w:rFonts w:ascii="华文楷体" w:eastAsia="华文楷体" w:hAnsi="华文楷体" w:hint="eastAsia"/>
          <w:color w:val="0070C0"/>
          <w:sz w:val="24"/>
          <w:szCs w:val="24"/>
        </w:rPr>
        <w:t>固定电话</w:t>
      </w:r>
    </w:p>
    <w:p w:rsidR="008A7BAD" w:rsidRPr="0097260C" w:rsidRDefault="008A7BAD"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网址</w:t>
      </w:r>
      <w:r w:rsidR="002268A7" w:rsidRPr="0097260C">
        <w:rPr>
          <w:rFonts w:ascii="华文楷体" w:eastAsia="华文楷体" w:hAnsi="华文楷体" w:hint="eastAsia"/>
          <w:color w:val="0070C0"/>
          <w:sz w:val="24"/>
          <w:szCs w:val="24"/>
        </w:rPr>
        <w:t>、电子邮箱</w:t>
      </w:r>
    </w:p>
    <w:p w:rsidR="008E1CC1" w:rsidRPr="0097260C" w:rsidRDefault="008E1CC1" w:rsidP="008E1CC1">
      <w:pPr>
        <w:spacing w:line="360" w:lineRule="auto"/>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资质信息</w:t>
      </w:r>
    </w:p>
    <w:p w:rsidR="008E1CC1" w:rsidRPr="0097260C" w:rsidRDefault="008E1CC1" w:rsidP="006532FA">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性质</w:t>
      </w:r>
      <w:r w:rsidR="0097260C" w:rsidRPr="0097260C">
        <w:rPr>
          <w:rFonts w:ascii="华文楷体" w:eastAsia="华文楷体" w:hAnsi="华文楷体" w:hint="eastAsia"/>
          <w:color w:val="0070C0"/>
          <w:sz w:val="24"/>
          <w:szCs w:val="24"/>
        </w:rPr>
        <w:t>（</w:t>
      </w:r>
      <w:r w:rsidR="0097260C" w:rsidRPr="0097260C">
        <w:rPr>
          <w:rFonts w:ascii="华文楷体" w:eastAsia="华文楷体" w:hAnsi="华文楷体"/>
          <w:color w:val="0070C0"/>
        </w:rPr>
        <w:t>国有企业、集体所有制企业、联营企业、三资企业、私营企业及其他企业</w:t>
      </w:r>
      <w:r w:rsidR="0097260C" w:rsidRPr="0097260C">
        <w:rPr>
          <w:rFonts w:ascii="华文楷体" w:eastAsia="华文楷体" w:hAnsi="华文楷体" w:hint="eastAsia"/>
          <w:color w:val="0070C0"/>
          <w:sz w:val="24"/>
          <w:szCs w:val="24"/>
        </w:rPr>
        <w:t>）</w:t>
      </w:r>
    </w:p>
    <w:p w:rsidR="001F3268" w:rsidRPr="0097260C"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主营</w:t>
      </w:r>
      <w:r w:rsidR="00BA326A" w:rsidRPr="0097260C">
        <w:rPr>
          <w:rFonts w:ascii="华文楷体" w:eastAsia="华文楷体" w:hAnsi="华文楷体" w:hint="eastAsia"/>
          <w:color w:val="0070C0"/>
          <w:sz w:val="24"/>
          <w:szCs w:val="24"/>
        </w:rPr>
        <w:t>品类</w:t>
      </w:r>
      <w:r w:rsidR="001F3268" w:rsidRPr="0097260C">
        <w:rPr>
          <w:rFonts w:ascii="华文楷体" w:eastAsia="华文楷体" w:hAnsi="华文楷体" w:hint="eastAsia"/>
          <w:color w:val="0070C0"/>
          <w:sz w:val="24"/>
          <w:szCs w:val="24"/>
        </w:rPr>
        <w:t>编号（该品类必须是当前卖场所允许经营的范围，故</w:t>
      </w:r>
      <w:r w:rsidR="00541CE5" w:rsidRPr="0097260C">
        <w:rPr>
          <w:rFonts w:ascii="华文楷体" w:eastAsia="华文楷体" w:hAnsi="华文楷体" w:hint="eastAsia"/>
          <w:color w:val="0070C0"/>
          <w:sz w:val="24"/>
          <w:szCs w:val="24"/>
        </w:rPr>
        <w:t>在此引用</w:t>
      </w:r>
      <w:r w:rsidR="007D255B" w:rsidRPr="0097260C">
        <w:rPr>
          <w:rFonts w:ascii="华文楷体" w:eastAsia="华文楷体" w:hAnsi="华文楷体" w:hint="eastAsia"/>
          <w:color w:val="0070C0"/>
          <w:sz w:val="24"/>
          <w:szCs w:val="24"/>
        </w:rPr>
        <w:t>系</w:t>
      </w:r>
      <w:r w:rsidR="007D255B" w:rsidRPr="0097260C">
        <w:rPr>
          <w:rFonts w:ascii="华文楷体" w:eastAsia="华文楷体" w:hAnsi="华文楷体" w:hint="eastAsia"/>
          <w:color w:val="0070C0"/>
          <w:sz w:val="24"/>
          <w:szCs w:val="24"/>
        </w:rPr>
        <w:lastRenderedPageBreak/>
        <w:t>统内的某</w:t>
      </w:r>
      <w:r w:rsidR="00900354" w:rsidRPr="0097260C">
        <w:rPr>
          <w:rFonts w:ascii="华文楷体" w:eastAsia="华文楷体" w:hAnsi="华文楷体" w:hint="eastAsia"/>
          <w:color w:val="0070C0"/>
          <w:sz w:val="24"/>
          <w:szCs w:val="24"/>
        </w:rPr>
        <w:t>品类编号，而不是</w:t>
      </w:r>
      <w:r w:rsidR="00541CE5" w:rsidRPr="0097260C">
        <w:rPr>
          <w:rFonts w:ascii="华文楷体" w:eastAsia="华文楷体" w:hAnsi="华文楷体" w:hint="eastAsia"/>
          <w:color w:val="0070C0"/>
          <w:sz w:val="24"/>
          <w:szCs w:val="24"/>
        </w:rPr>
        <w:t>记录品类名称</w:t>
      </w:r>
      <w:r w:rsidR="001F3268" w:rsidRPr="0097260C">
        <w:rPr>
          <w:rFonts w:ascii="华文楷体" w:eastAsia="华文楷体" w:hAnsi="华文楷体" w:hint="eastAsia"/>
          <w:color w:val="0070C0"/>
          <w:sz w:val="24"/>
          <w:szCs w:val="24"/>
        </w:rPr>
        <w:t>）</w:t>
      </w:r>
    </w:p>
    <w:p w:rsidR="00D268E7" w:rsidRPr="0097260C"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主营</w:t>
      </w:r>
      <w:r w:rsidR="002D7C61" w:rsidRPr="0097260C">
        <w:rPr>
          <w:rFonts w:ascii="华文楷体" w:eastAsia="华文楷体" w:hAnsi="华文楷体" w:hint="eastAsia"/>
          <w:color w:val="0070C0"/>
          <w:sz w:val="24"/>
          <w:szCs w:val="24"/>
        </w:rPr>
        <w:t>品牌</w:t>
      </w:r>
      <w:r w:rsidR="007D255B" w:rsidRPr="0097260C">
        <w:rPr>
          <w:rFonts w:ascii="华文楷体" w:eastAsia="华文楷体" w:hAnsi="华文楷体" w:hint="eastAsia"/>
          <w:color w:val="0070C0"/>
          <w:sz w:val="24"/>
          <w:szCs w:val="24"/>
        </w:rPr>
        <w:t>名称</w:t>
      </w:r>
      <w:r w:rsidR="00D268E7" w:rsidRPr="0097260C">
        <w:rPr>
          <w:rFonts w:ascii="华文楷体" w:eastAsia="华文楷体" w:hAnsi="华文楷体" w:hint="eastAsia"/>
          <w:color w:val="0070C0"/>
          <w:sz w:val="24"/>
          <w:szCs w:val="24"/>
        </w:rPr>
        <w:t>，相关说明如下：</w:t>
      </w:r>
    </w:p>
    <w:p w:rsidR="001B4130" w:rsidRPr="0097260C" w:rsidRDefault="00423BE3" w:rsidP="00D268E7">
      <w:pPr>
        <w:pStyle w:val="aa"/>
        <w:numPr>
          <w:ilvl w:val="0"/>
          <w:numId w:val="25"/>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品牌范围很广，不可能系统中完全包含</w:t>
      </w:r>
      <w:r w:rsidR="00D268E7" w:rsidRPr="0097260C">
        <w:rPr>
          <w:rFonts w:ascii="华文楷体" w:eastAsia="华文楷体" w:hAnsi="华文楷体" w:hint="eastAsia"/>
          <w:color w:val="0070C0"/>
          <w:sz w:val="24"/>
          <w:szCs w:val="24"/>
        </w:rPr>
        <w:t>，</w:t>
      </w:r>
      <w:r w:rsidR="00D83F79" w:rsidRPr="0097260C">
        <w:rPr>
          <w:rFonts w:ascii="华文楷体" w:eastAsia="华文楷体" w:hAnsi="华文楷体" w:hint="eastAsia"/>
          <w:color w:val="0070C0"/>
          <w:sz w:val="24"/>
          <w:szCs w:val="24"/>
        </w:rPr>
        <w:t>此处记录的主营品牌名称仅是为招商评审委员提供一些关于</w:t>
      </w:r>
      <w:r w:rsidR="005D0028" w:rsidRPr="0097260C">
        <w:rPr>
          <w:rFonts w:ascii="华文楷体" w:eastAsia="华文楷体" w:hAnsi="华文楷体" w:hint="eastAsia"/>
          <w:color w:val="0070C0"/>
          <w:sz w:val="24"/>
          <w:szCs w:val="24"/>
        </w:rPr>
        <w:t>商户的资质信息，故直接记录品牌名称即可，可记录多个品牌，例如：“主营品牌1，主营品牌2”！</w:t>
      </w:r>
      <w:r w:rsidR="001F3268" w:rsidRPr="0097260C">
        <w:rPr>
          <w:rFonts w:ascii="华文楷体" w:eastAsia="华文楷体" w:hAnsi="华文楷体" w:hint="eastAsia"/>
          <w:color w:val="0070C0"/>
          <w:sz w:val="24"/>
          <w:szCs w:val="24"/>
        </w:rPr>
        <w:t>）</w:t>
      </w:r>
    </w:p>
    <w:p w:rsidR="00423BE3" w:rsidRPr="0097260C" w:rsidRDefault="005814C2" w:rsidP="00D06CEB">
      <w:pPr>
        <w:pStyle w:val="aa"/>
        <w:numPr>
          <w:ilvl w:val="0"/>
          <w:numId w:val="25"/>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真正记录某商户所经营全部品牌信息的操作是放在商户管理中的</w:t>
      </w:r>
      <w:r w:rsidR="00F42D88" w:rsidRPr="0097260C">
        <w:rPr>
          <w:rFonts w:ascii="华文楷体" w:eastAsia="华文楷体" w:hAnsi="华文楷体" w:hint="eastAsia"/>
          <w:color w:val="0070C0"/>
          <w:sz w:val="24"/>
          <w:szCs w:val="24"/>
        </w:rPr>
        <w:t>“商户-品牌关联信息表中”！</w:t>
      </w:r>
    </w:p>
    <w:p w:rsidR="00A826DD" w:rsidRPr="0097260C" w:rsidRDefault="002D7C61"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经销</w:t>
      </w:r>
      <w:r w:rsidR="00EF181F" w:rsidRPr="0097260C">
        <w:rPr>
          <w:rFonts w:ascii="华文楷体" w:eastAsia="华文楷体" w:hAnsi="华文楷体" w:hint="eastAsia"/>
          <w:color w:val="0070C0"/>
          <w:sz w:val="24"/>
          <w:szCs w:val="24"/>
        </w:rPr>
        <w:t>代理</w:t>
      </w:r>
      <w:r w:rsidRPr="0097260C">
        <w:rPr>
          <w:rFonts w:ascii="华文楷体" w:eastAsia="华文楷体" w:hAnsi="华文楷体" w:hint="eastAsia"/>
          <w:color w:val="0070C0"/>
          <w:sz w:val="24"/>
          <w:szCs w:val="24"/>
        </w:rPr>
        <w:t>级别</w:t>
      </w:r>
      <w:r w:rsidR="00AE06A7">
        <w:rPr>
          <w:rFonts w:ascii="华文楷体" w:eastAsia="华文楷体" w:hAnsi="华文楷体" w:hint="eastAsia"/>
          <w:color w:val="0070C0"/>
          <w:sz w:val="24"/>
          <w:szCs w:val="24"/>
        </w:rPr>
        <w:t>（区域总代理、一级代理、二级代理）</w:t>
      </w:r>
    </w:p>
    <w:p w:rsidR="00193D05" w:rsidRDefault="00165718"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注册资本</w:t>
      </w:r>
    </w:p>
    <w:p w:rsidR="00F97ECD" w:rsidRPr="0097260C" w:rsidRDefault="00F97ECD"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公司</w:t>
      </w:r>
      <w:r w:rsidR="00E210AF" w:rsidRPr="0097260C">
        <w:rPr>
          <w:rFonts w:ascii="华文楷体" w:eastAsia="华文楷体" w:hAnsi="华文楷体" w:hint="eastAsia"/>
          <w:color w:val="0070C0"/>
          <w:sz w:val="24"/>
          <w:szCs w:val="24"/>
        </w:rPr>
        <w:t>员工</w:t>
      </w:r>
      <w:r w:rsidRPr="0097260C">
        <w:rPr>
          <w:rFonts w:ascii="华文楷体" w:eastAsia="华文楷体" w:hAnsi="华文楷体" w:hint="eastAsia"/>
          <w:color w:val="0070C0"/>
          <w:sz w:val="24"/>
          <w:szCs w:val="24"/>
        </w:rPr>
        <w:t>规模</w:t>
      </w:r>
      <w:r w:rsidR="00193D05">
        <w:rPr>
          <w:rFonts w:ascii="华文楷体" w:eastAsia="华文楷体" w:hAnsi="华文楷体" w:hint="eastAsia"/>
          <w:color w:val="0070C0"/>
          <w:sz w:val="24"/>
          <w:szCs w:val="24"/>
        </w:rPr>
        <w:t>（10人以下、10人至30人、30人至50人，50人至100人</w:t>
      </w:r>
      <w:r w:rsidR="00F7736A">
        <w:rPr>
          <w:rFonts w:ascii="华文楷体" w:eastAsia="华文楷体" w:hAnsi="华文楷体" w:hint="eastAsia"/>
          <w:color w:val="0070C0"/>
          <w:sz w:val="24"/>
          <w:szCs w:val="24"/>
        </w:rPr>
        <w:t>，</w:t>
      </w:r>
      <w:r w:rsidR="00193D05">
        <w:rPr>
          <w:rFonts w:ascii="华文楷体" w:eastAsia="华文楷体" w:hAnsi="华文楷体" w:hint="eastAsia"/>
          <w:color w:val="0070C0"/>
          <w:sz w:val="24"/>
          <w:szCs w:val="24"/>
        </w:rPr>
        <w:t>100人以上）</w:t>
      </w:r>
    </w:p>
    <w:p w:rsidR="00BD5F53" w:rsidRPr="0097260C" w:rsidRDefault="00BD5F53" w:rsidP="00BD5F53">
      <w:pPr>
        <w:spacing w:line="360" w:lineRule="auto"/>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辅助参考信息</w:t>
      </w:r>
    </w:p>
    <w:p w:rsidR="00564711" w:rsidRDefault="00564711"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信息的来源</w:t>
      </w:r>
    </w:p>
    <w:p w:rsidR="00BD5F53" w:rsidRPr="0097260C"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是否具备网商能力</w:t>
      </w:r>
    </w:p>
    <w:p w:rsidR="00BD5F53" w:rsidRPr="0097260C"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缴纳保证金</w:t>
      </w:r>
      <w:r w:rsidR="00FE41F1" w:rsidRPr="0097260C">
        <w:rPr>
          <w:rFonts w:ascii="华文楷体" w:eastAsia="华文楷体" w:hAnsi="华文楷体" w:hint="eastAsia"/>
          <w:color w:val="0070C0"/>
          <w:sz w:val="24"/>
          <w:szCs w:val="24"/>
        </w:rPr>
        <w:t>的</w:t>
      </w:r>
      <w:r w:rsidRPr="0097260C">
        <w:rPr>
          <w:rFonts w:ascii="华文楷体" w:eastAsia="华文楷体" w:hAnsi="华文楷体" w:hint="eastAsia"/>
          <w:color w:val="0070C0"/>
          <w:sz w:val="24"/>
          <w:szCs w:val="24"/>
        </w:rPr>
        <w:t>金额（</w:t>
      </w:r>
      <w:r w:rsidR="00564711">
        <w:rPr>
          <w:rFonts w:ascii="华文楷体" w:eastAsia="华文楷体" w:hAnsi="华文楷体" w:hint="eastAsia"/>
          <w:color w:val="0070C0"/>
          <w:sz w:val="24"/>
          <w:szCs w:val="24"/>
        </w:rPr>
        <w:t>仅作为</w:t>
      </w:r>
      <w:r w:rsidRPr="0097260C">
        <w:rPr>
          <w:rFonts w:ascii="华文楷体" w:eastAsia="华文楷体" w:hAnsi="华文楷体" w:hint="eastAsia"/>
          <w:color w:val="0070C0"/>
          <w:sz w:val="24"/>
          <w:szCs w:val="24"/>
        </w:rPr>
        <w:t>评审参考条件之一）</w:t>
      </w:r>
    </w:p>
    <w:p w:rsidR="00BD5F53" w:rsidRPr="0097260C"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缴纳诚意金</w:t>
      </w:r>
      <w:r w:rsidR="00FA0188" w:rsidRPr="0097260C">
        <w:rPr>
          <w:rFonts w:ascii="华文楷体" w:eastAsia="华文楷体" w:hAnsi="华文楷体" w:hint="eastAsia"/>
          <w:color w:val="0070C0"/>
          <w:sz w:val="24"/>
          <w:szCs w:val="24"/>
        </w:rPr>
        <w:t>的</w:t>
      </w:r>
      <w:r w:rsidRPr="0097260C">
        <w:rPr>
          <w:rFonts w:ascii="华文楷体" w:eastAsia="华文楷体" w:hAnsi="华文楷体" w:hint="eastAsia"/>
          <w:color w:val="0070C0"/>
          <w:sz w:val="24"/>
          <w:szCs w:val="24"/>
        </w:rPr>
        <w:t>金额（</w:t>
      </w:r>
      <w:r w:rsidR="00564711">
        <w:rPr>
          <w:rFonts w:ascii="华文楷体" w:eastAsia="华文楷体" w:hAnsi="华文楷体" w:hint="eastAsia"/>
          <w:color w:val="0070C0"/>
          <w:sz w:val="24"/>
          <w:szCs w:val="24"/>
        </w:rPr>
        <w:t>仅作为</w:t>
      </w:r>
      <w:r w:rsidRPr="0097260C">
        <w:rPr>
          <w:rFonts w:ascii="华文楷体" w:eastAsia="华文楷体" w:hAnsi="华文楷体" w:hint="eastAsia"/>
          <w:color w:val="0070C0"/>
          <w:sz w:val="24"/>
          <w:szCs w:val="24"/>
        </w:rPr>
        <w:t>评审参考条件之一）</w:t>
      </w:r>
    </w:p>
    <w:p w:rsidR="00F97ECD" w:rsidRPr="0097260C" w:rsidRDefault="00F97ECD" w:rsidP="00F97ECD">
      <w:pPr>
        <w:spacing w:line="360" w:lineRule="auto"/>
        <w:ind w:firstLine="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xml:space="preserve">--- </w:t>
      </w:r>
      <w:r w:rsidR="00A826DD" w:rsidRPr="0097260C">
        <w:rPr>
          <w:rFonts w:ascii="华文楷体" w:eastAsia="华文楷体" w:hAnsi="华文楷体" w:hint="eastAsia"/>
          <w:color w:val="0070C0"/>
          <w:sz w:val="24"/>
          <w:szCs w:val="24"/>
        </w:rPr>
        <w:t>商户</w:t>
      </w:r>
      <w:r w:rsidRPr="0097260C">
        <w:rPr>
          <w:rFonts w:ascii="华文楷体" w:eastAsia="华文楷体" w:hAnsi="华文楷体" w:hint="eastAsia"/>
          <w:color w:val="0070C0"/>
          <w:sz w:val="24"/>
          <w:szCs w:val="24"/>
        </w:rPr>
        <w:t>通用</w:t>
      </w:r>
      <w:r w:rsidR="00A826DD" w:rsidRPr="0097260C">
        <w:rPr>
          <w:rFonts w:ascii="华文楷体" w:eastAsia="华文楷体" w:hAnsi="华文楷体" w:hint="eastAsia"/>
          <w:color w:val="0070C0"/>
          <w:sz w:val="24"/>
          <w:szCs w:val="24"/>
        </w:rPr>
        <w:t>证照</w:t>
      </w:r>
      <w:r w:rsidRPr="0097260C">
        <w:rPr>
          <w:rFonts w:ascii="华文楷体" w:eastAsia="华文楷体" w:hAnsi="华文楷体" w:hint="eastAsia"/>
          <w:color w:val="0070C0"/>
          <w:sz w:val="24"/>
          <w:szCs w:val="24"/>
        </w:rPr>
        <w:t>信息</w:t>
      </w:r>
    </w:p>
    <w:p w:rsidR="0095134E" w:rsidRPr="0097260C" w:rsidRDefault="004D4E3C" w:rsidP="0095134E">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营业执照编号、</w:t>
      </w:r>
      <w:r w:rsidR="0095134E" w:rsidRPr="0097260C">
        <w:rPr>
          <w:rFonts w:ascii="华文楷体" w:eastAsia="华文楷体" w:hAnsi="华文楷体" w:hint="eastAsia"/>
          <w:color w:val="0070C0"/>
          <w:sz w:val="24"/>
          <w:szCs w:val="24"/>
        </w:rPr>
        <w:t>国税登记号、地税登记号</w:t>
      </w:r>
    </w:p>
    <w:p w:rsidR="0095134E" w:rsidRPr="0097260C" w:rsidRDefault="004A5458"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开户银行、银行账户</w:t>
      </w:r>
    </w:p>
    <w:p w:rsidR="001063E9" w:rsidRPr="0097260C" w:rsidRDefault="00EC27B6" w:rsidP="001063E9">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法人代表姓名、法人代表电话、法人代证编号</w:t>
      </w:r>
    </w:p>
    <w:p w:rsidR="000C3C88" w:rsidRPr="0097260C" w:rsidRDefault="008A7BAD" w:rsidP="008A7BAD">
      <w:pPr>
        <w:spacing w:line="360" w:lineRule="auto"/>
        <w:ind w:firstLine="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状态信息</w:t>
      </w:r>
    </w:p>
    <w:p w:rsidR="002D7C61" w:rsidRPr="0097260C" w:rsidRDefault="00B554A8"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招商记录状态（</w:t>
      </w:r>
      <w:r w:rsidR="002D7C61" w:rsidRPr="0097260C">
        <w:rPr>
          <w:rFonts w:ascii="华文楷体" w:eastAsia="华文楷体" w:hAnsi="华文楷体" w:hint="eastAsia"/>
          <w:color w:val="0070C0"/>
          <w:sz w:val="24"/>
          <w:szCs w:val="24"/>
        </w:rPr>
        <w:t>待确认、已确认、</w:t>
      </w:r>
      <w:r w:rsidR="008303D2" w:rsidRPr="0097260C">
        <w:rPr>
          <w:rFonts w:ascii="华文楷体" w:eastAsia="华文楷体" w:hAnsi="华文楷体" w:hint="eastAsia"/>
          <w:color w:val="0070C0"/>
          <w:sz w:val="24"/>
          <w:szCs w:val="24"/>
        </w:rPr>
        <w:t>已注销、</w:t>
      </w:r>
      <w:r w:rsidR="002D7C61" w:rsidRPr="0097260C">
        <w:rPr>
          <w:rFonts w:ascii="华文楷体" w:eastAsia="华文楷体" w:hAnsi="华文楷体" w:hint="eastAsia"/>
          <w:color w:val="0070C0"/>
          <w:sz w:val="24"/>
          <w:szCs w:val="24"/>
        </w:rPr>
        <w:t>待评审、准商户、正式商户</w:t>
      </w:r>
      <w:r w:rsidR="0003405D">
        <w:rPr>
          <w:rFonts w:ascii="华文楷体" w:eastAsia="华文楷体" w:hAnsi="华文楷体" w:hint="eastAsia"/>
          <w:color w:val="0070C0"/>
          <w:sz w:val="24"/>
          <w:szCs w:val="24"/>
        </w:rPr>
        <w:t>、</w:t>
      </w:r>
      <w:r w:rsidR="0003405D">
        <w:rPr>
          <w:rFonts w:ascii="华文楷体" w:eastAsia="华文楷体" w:hAnsi="华文楷体" w:hint="eastAsia"/>
          <w:color w:val="0070C0"/>
          <w:sz w:val="24"/>
          <w:szCs w:val="24"/>
        </w:rPr>
        <w:lastRenderedPageBreak/>
        <w:t>已删除</w:t>
      </w:r>
      <w:r w:rsidR="002D7C61" w:rsidRPr="0097260C">
        <w:rPr>
          <w:rFonts w:ascii="华文楷体" w:eastAsia="华文楷体" w:hAnsi="华文楷体" w:hint="eastAsia"/>
          <w:color w:val="0070C0"/>
          <w:sz w:val="24"/>
          <w:szCs w:val="24"/>
        </w:rPr>
        <w:t>）</w:t>
      </w:r>
    </w:p>
    <w:p w:rsidR="00EC37D2" w:rsidRPr="0012544A" w:rsidRDefault="00CF3993" w:rsidP="001721C0">
      <w:pPr>
        <w:spacing w:line="360" w:lineRule="auto"/>
        <w:ind w:left="360"/>
        <w:rPr>
          <w:rFonts w:ascii="华文楷体" w:eastAsia="华文楷体" w:hAnsi="华文楷体"/>
          <w:color w:val="002060"/>
          <w:sz w:val="24"/>
          <w:szCs w:val="24"/>
        </w:rPr>
      </w:pPr>
      <w:r>
        <w:rPr>
          <w:rFonts w:ascii="华文楷体" w:eastAsia="华文楷体" w:hAnsi="华文楷体" w:hint="eastAsia"/>
          <w:color w:val="002060"/>
          <w:sz w:val="24"/>
          <w:szCs w:val="24"/>
        </w:rPr>
        <w:t>说明：</w:t>
      </w:r>
      <w:r w:rsidR="005158B5">
        <w:rPr>
          <w:rFonts w:ascii="华文楷体" w:eastAsia="华文楷体" w:hAnsi="华文楷体" w:hint="eastAsia"/>
          <w:color w:val="002060"/>
          <w:sz w:val="24"/>
          <w:szCs w:val="24"/>
        </w:rPr>
        <w:t>原记录于此</w:t>
      </w:r>
      <w:r w:rsidR="001721C0">
        <w:rPr>
          <w:rFonts w:ascii="华文楷体" w:eastAsia="华文楷体" w:hAnsi="华文楷体" w:hint="eastAsia"/>
          <w:color w:val="002060"/>
          <w:sz w:val="24"/>
          <w:szCs w:val="24"/>
        </w:rPr>
        <w:t>的“</w:t>
      </w:r>
      <w:r w:rsidR="001721C0" w:rsidRPr="0012544A">
        <w:rPr>
          <w:rFonts w:ascii="华文楷体" w:eastAsia="华文楷体" w:hAnsi="华文楷体" w:hint="eastAsia"/>
          <w:color w:val="002060"/>
          <w:sz w:val="24"/>
          <w:szCs w:val="24"/>
        </w:rPr>
        <w:t>安保</w:t>
      </w:r>
      <w:r w:rsidR="001721C0">
        <w:rPr>
          <w:rFonts w:ascii="华文楷体" w:eastAsia="华文楷体" w:hAnsi="华文楷体" w:hint="eastAsia"/>
          <w:color w:val="002060"/>
          <w:sz w:val="24"/>
          <w:szCs w:val="24"/>
        </w:rPr>
        <w:t>审核</w:t>
      </w:r>
      <w:r w:rsidR="001721C0" w:rsidRPr="0012544A">
        <w:rPr>
          <w:rFonts w:ascii="华文楷体" w:eastAsia="华文楷体" w:hAnsi="华文楷体" w:hint="eastAsia"/>
          <w:color w:val="002060"/>
          <w:sz w:val="24"/>
          <w:szCs w:val="24"/>
        </w:rPr>
        <w:t>状态、物业</w:t>
      </w:r>
      <w:r w:rsidR="001721C0">
        <w:rPr>
          <w:rFonts w:ascii="华文楷体" w:eastAsia="华文楷体" w:hAnsi="华文楷体" w:hint="eastAsia"/>
          <w:color w:val="002060"/>
          <w:sz w:val="24"/>
          <w:szCs w:val="24"/>
        </w:rPr>
        <w:t>审核</w:t>
      </w:r>
      <w:r w:rsidR="001721C0" w:rsidRPr="0012544A">
        <w:rPr>
          <w:rFonts w:ascii="华文楷体" w:eastAsia="华文楷体" w:hAnsi="华文楷体" w:hint="eastAsia"/>
          <w:color w:val="002060"/>
          <w:sz w:val="24"/>
          <w:szCs w:val="24"/>
        </w:rPr>
        <w:t>状态、装修</w:t>
      </w:r>
      <w:r w:rsidR="001721C0">
        <w:rPr>
          <w:rFonts w:ascii="华文楷体" w:eastAsia="华文楷体" w:hAnsi="华文楷体" w:hint="eastAsia"/>
          <w:color w:val="002060"/>
          <w:sz w:val="24"/>
          <w:szCs w:val="24"/>
        </w:rPr>
        <w:t>审核</w:t>
      </w:r>
      <w:r w:rsidR="001721C0" w:rsidRPr="0012544A">
        <w:rPr>
          <w:rFonts w:ascii="华文楷体" w:eastAsia="华文楷体" w:hAnsi="华文楷体" w:hint="eastAsia"/>
          <w:color w:val="002060"/>
          <w:sz w:val="24"/>
          <w:szCs w:val="24"/>
        </w:rPr>
        <w:t>状态</w:t>
      </w:r>
      <w:r w:rsidR="001721C0">
        <w:rPr>
          <w:rFonts w:ascii="华文楷体" w:eastAsia="华文楷体" w:hAnsi="华文楷体" w:hint="eastAsia"/>
          <w:color w:val="002060"/>
          <w:sz w:val="24"/>
          <w:szCs w:val="24"/>
        </w:rPr>
        <w:t>”</w:t>
      </w:r>
      <w:r w:rsidR="00314AEC">
        <w:rPr>
          <w:rFonts w:ascii="华文楷体" w:eastAsia="华文楷体" w:hAnsi="华文楷体" w:hint="eastAsia"/>
          <w:color w:val="002060"/>
          <w:sz w:val="24"/>
          <w:szCs w:val="24"/>
        </w:rPr>
        <w:t>，其</w:t>
      </w:r>
      <w:r>
        <w:rPr>
          <w:rFonts w:ascii="华文楷体" w:eastAsia="华文楷体" w:hAnsi="华文楷体" w:hint="eastAsia"/>
          <w:color w:val="002060"/>
          <w:sz w:val="24"/>
          <w:szCs w:val="24"/>
        </w:rPr>
        <w:t>均是指该</w:t>
      </w:r>
      <w:r w:rsidR="00EC37D2" w:rsidRPr="0012544A">
        <w:rPr>
          <w:rFonts w:ascii="华文楷体" w:eastAsia="华文楷体" w:hAnsi="华文楷体" w:hint="eastAsia"/>
          <w:color w:val="002060"/>
          <w:sz w:val="24"/>
          <w:szCs w:val="24"/>
        </w:rPr>
        <w:t>资源的状态，并非商户</w:t>
      </w:r>
      <w:r>
        <w:rPr>
          <w:rFonts w:ascii="华文楷体" w:eastAsia="华文楷体" w:hAnsi="华文楷体" w:hint="eastAsia"/>
          <w:color w:val="002060"/>
          <w:sz w:val="24"/>
          <w:szCs w:val="24"/>
        </w:rPr>
        <w:t>的</w:t>
      </w:r>
      <w:r w:rsidR="00EC37D2" w:rsidRPr="0012544A">
        <w:rPr>
          <w:rFonts w:ascii="华文楷体" w:eastAsia="华文楷体" w:hAnsi="华文楷体" w:hint="eastAsia"/>
          <w:color w:val="002060"/>
          <w:sz w:val="24"/>
          <w:szCs w:val="24"/>
        </w:rPr>
        <w:t>状态，注意区分</w:t>
      </w:r>
      <w:r w:rsidR="00DC3CEA" w:rsidRPr="0012544A">
        <w:rPr>
          <w:rFonts w:ascii="华文楷体" w:eastAsia="华文楷体" w:hAnsi="华文楷体" w:hint="eastAsia"/>
          <w:color w:val="002060"/>
          <w:sz w:val="24"/>
          <w:szCs w:val="24"/>
        </w:rPr>
        <w:t>，详见“资源管理”。</w:t>
      </w:r>
    </w:p>
    <w:p w:rsidR="006259DF" w:rsidRPr="0097260C" w:rsidRDefault="006259DF" w:rsidP="006259DF">
      <w:pPr>
        <w:spacing w:line="360" w:lineRule="auto"/>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其他</w:t>
      </w:r>
    </w:p>
    <w:p w:rsidR="002D7C61" w:rsidRPr="0097260C" w:rsidRDefault="002D7C61" w:rsidP="00E32DE5">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备注</w:t>
      </w:r>
      <w:r w:rsidR="00E32DE5" w:rsidRPr="0097260C">
        <w:rPr>
          <w:rFonts w:ascii="华文楷体" w:eastAsia="华文楷体" w:hAnsi="华文楷体" w:hint="eastAsia"/>
          <w:color w:val="0070C0"/>
          <w:sz w:val="24"/>
          <w:szCs w:val="24"/>
        </w:rPr>
        <w:t>（可包含该商户的各项补充信息，诸如需求意向、特殊要求等）</w:t>
      </w:r>
    </w:p>
    <w:p w:rsidR="00AB7FB2" w:rsidRPr="0097260C" w:rsidRDefault="002D7C61" w:rsidP="00AB7FB2">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最近一次修改用户编号、最近一次修改时间</w:t>
      </w:r>
      <w:r w:rsidR="002B58B2" w:rsidRPr="0097260C">
        <w:rPr>
          <w:rFonts w:ascii="华文楷体" w:eastAsia="华文楷体" w:hAnsi="华文楷体" w:hint="eastAsia"/>
          <w:color w:val="0070C0"/>
          <w:sz w:val="24"/>
          <w:szCs w:val="24"/>
        </w:rPr>
        <w:t>。</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a0：经办人在录入招商信息时，可以手动录入单条记录，也可以通过文件导入批量记录。</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a1:</w:t>
      </w:r>
      <w:r w:rsidRPr="0097260C">
        <w:rPr>
          <w:rFonts w:ascii="华文楷体" w:eastAsia="华文楷体" w:hAnsi="华文楷体" w:hint="eastAsia"/>
          <w:sz w:val="24"/>
          <w:szCs w:val="24"/>
        </w:rPr>
        <w:tab/>
        <w:t>无论是手动方式，还是文件方式，当其录入的信息格式有误时，要有必要的</w:t>
      </w:r>
    </w:p>
    <w:p w:rsidR="002D7C61" w:rsidRPr="0097260C" w:rsidRDefault="002D7C61" w:rsidP="002D7C61">
      <w:pPr>
        <w:spacing w:line="360" w:lineRule="auto"/>
        <w:ind w:firstLine="360"/>
        <w:rPr>
          <w:rFonts w:ascii="华文楷体" w:eastAsia="华文楷体" w:hAnsi="华文楷体"/>
          <w:sz w:val="24"/>
          <w:szCs w:val="24"/>
        </w:rPr>
      </w:pPr>
      <w:r w:rsidRPr="0097260C">
        <w:rPr>
          <w:rFonts w:ascii="华文楷体" w:eastAsia="华文楷体" w:hAnsi="华文楷体" w:hint="eastAsia"/>
          <w:sz w:val="24"/>
          <w:szCs w:val="24"/>
        </w:rPr>
        <w:t>提示。</w:t>
      </w:r>
    </w:p>
    <w:p w:rsidR="002D7C61" w:rsidRPr="0097260C" w:rsidRDefault="002D7C61" w:rsidP="002D7C61">
      <w:pPr>
        <w:pStyle w:val="aa"/>
        <w:numPr>
          <w:ilvl w:val="0"/>
          <w:numId w:val="9"/>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手动录入单条招商信息的过程中，在输入助记符</w:t>
      </w:r>
      <w:r w:rsidR="00B51E60" w:rsidRPr="0097260C">
        <w:rPr>
          <w:rFonts w:ascii="华文楷体" w:eastAsia="华文楷体" w:hAnsi="华文楷体" w:hint="eastAsia"/>
          <w:sz w:val="24"/>
          <w:szCs w:val="24"/>
        </w:rPr>
        <w:t>或商户编号</w:t>
      </w:r>
      <w:r w:rsidRPr="0097260C">
        <w:rPr>
          <w:rFonts w:ascii="华文楷体" w:eastAsia="华文楷体" w:hAnsi="华文楷体" w:hint="eastAsia"/>
          <w:sz w:val="24"/>
          <w:szCs w:val="24"/>
        </w:rPr>
        <w:t>后，会给出提示，该助记符</w:t>
      </w:r>
      <w:r w:rsidR="005746ED" w:rsidRPr="0097260C">
        <w:rPr>
          <w:rFonts w:ascii="华文楷体" w:eastAsia="华文楷体" w:hAnsi="华文楷体" w:hint="eastAsia"/>
          <w:sz w:val="24"/>
          <w:szCs w:val="24"/>
        </w:rPr>
        <w:t>或商户编号</w:t>
      </w:r>
      <w:r w:rsidRPr="0097260C">
        <w:rPr>
          <w:rFonts w:ascii="华文楷体" w:eastAsia="华文楷体" w:hAnsi="华文楷体" w:hint="eastAsia"/>
          <w:sz w:val="24"/>
          <w:szCs w:val="24"/>
        </w:rPr>
        <w:t>是否可用或已经被占用，防止重复。</w:t>
      </w:r>
    </w:p>
    <w:p w:rsidR="002D7C61" w:rsidRPr="0097260C" w:rsidRDefault="002D7C61" w:rsidP="002D7C61">
      <w:pPr>
        <w:pStyle w:val="aa"/>
        <w:numPr>
          <w:ilvl w:val="0"/>
          <w:numId w:val="9"/>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Pr="0097260C"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系统会检测数据库中是否存在该商户的同名助记符，如果不存在则通过验证，如果存在给出提示，则给出提示是否覆盖或取消：</w:t>
      </w:r>
    </w:p>
    <w:p w:rsidR="00297CEF" w:rsidRPr="0097260C" w:rsidRDefault="002D7C61" w:rsidP="00297CEF">
      <w:pPr>
        <w:pStyle w:val="aa"/>
        <w:spacing w:line="360" w:lineRule="auto"/>
        <w:ind w:left="426" w:firstLineChars="0" w:firstLine="0"/>
        <w:rPr>
          <w:rFonts w:ascii="华文楷体" w:eastAsia="华文楷体" w:hAnsi="华文楷体"/>
          <w:sz w:val="24"/>
          <w:szCs w:val="24"/>
        </w:rPr>
      </w:pPr>
      <w:r w:rsidRPr="0097260C">
        <w:rPr>
          <w:rFonts w:ascii="华文楷体" w:eastAsia="华文楷体" w:hAnsi="华文楷体" w:hint="eastAsia"/>
          <w:sz w:val="24"/>
          <w:szCs w:val="24"/>
        </w:rPr>
        <w:t xml:space="preserve">--- </w:t>
      </w:r>
      <w:r w:rsidR="00BC72BD" w:rsidRPr="0097260C">
        <w:rPr>
          <w:rFonts w:ascii="华文楷体" w:eastAsia="华文楷体" w:hAnsi="华文楷体" w:hint="eastAsia"/>
          <w:sz w:val="24"/>
          <w:szCs w:val="24"/>
        </w:rPr>
        <w:t>商户标识属于系统增量，无法作为区分标识。</w:t>
      </w:r>
      <w:r w:rsidRPr="0097260C">
        <w:rPr>
          <w:rFonts w:ascii="华文楷体" w:eastAsia="华文楷体" w:hAnsi="华文楷体" w:hint="eastAsia"/>
          <w:sz w:val="24"/>
          <w:szCs w:val="24"/>
        </w:rPr>
        <w:t>故只可通过助记符</w:t>
      </w:r>
      <w:r w:rsidR="00BC72BD" w:rsidRPr="0097260C">
        <w:rPr>
          <w:rFonts w:ascii="华文楷体" w:eastAsia="华文楷体" w:hAnsi="华文楷体" w:hint="eastAsia"/>
          <w:sz w:val="24"/>
          <w:szCs w:val="24"/>
        </w:rPr>
        <w:t>、商户编号(人工指定)</w:t>
      </w:r>
      <w:r w:rsidRPr="0097260C">
        <w:rPr>
          <w:rFonts w:ascii="华文楷体" w:eastAsia="华文楷体" w:hAnsi="华文楷体" w:hint="eastAsia"/>
          <w:sz w:val="24"/>
          <w:szCs w:val="24"/>
        </w:rPr>
        <w:t>来实现区分，其也被作为检索条件。</w:t>
      </w:r>
    </w:p>
    <w:p w:rsidR="002D7C61" w:rsidRPr="0097260C"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7260C">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FF6CFB" w:rsidRPr="0097260C" w:rsidRDefault="00297CEF" w:rsidP="00297CEF">
      <w:pPr>
        <w:pStyle w:val="aa"/>
        <w:numPr>
          <w:ilvl w:val="0"/>
          <w:numId w:val="2"/>
        </w:numPr>
        <w:spacing w:line="360" w:lineRule="auto"/>
        <w:ind w:firstLineChars="0" w:hanging="654"/>
        <w:rPr>
          <w:rFonts w:ascii="华文楷体" w:eastAsia="华文楷体" w:hAnsi="华文楷体"/>
          <w:sz w:val="24"/>
          <w:szCs w:val="24"/>
        </w:rPr>
      </w:pPr>
      <w:r w:rsidRPr="0097260C">
        <w:rPr>
          <w:rFonts w:ascii="华文楷体" w:eastAsia="华文楷体" w:hAnsi="华文楷体" w:hint="eastAsia"/>
          <w:sz w:val="24"/>
          <w:szCs w:val="24"/>
        </w:rPr>
        <w:t>若该商户的状态为“已确认”，即</w:t>
      </w:r>
      <w:r w:rsidR="00FF6CFB" w:rsidRPr="0097260C">
        <w:rPr>
          <w:rFonts w:ascii="华文楷体" w:eastAsia="华文楷体" w:hAnsi="华文楷体" w:hint="eastAsia"/>
          <w:sz w:val="24"/>
          <w:szCs w:val="24"/>
        </w:rPr>
        <w:t>表示该商户的信息已经得到核实</w:t>
      </w:r>
      <w:r w:rsidRPr="0097260C">
        <w:rPr>
          <w:rFonts w:ascii="华文楷体" w:eastAsia="华文楷体" w:hAnsi="华文楷体" w:hint="eastAsia"/>
          <w:sz w:val="24"/>
          <w:szCs w:val="24"/>
        </w:rPr>
        <w:t>，</w:t>
      </w:r>
    </w:p>
    <w:p w:rsidR="00297CEF" w:rsidRPr="0097260C" w:rsidRDefault="00297CEF" w:rsidP="00FF6CFB">
      <w:pPr>
        <w:pStyle w:val="aa"/>
        <w:spacing w:line="360" w:lineRule="auto"/>
        <w:ind w:left="1080" w:firstLineChars="0" w:firstLine="0"/>
        <w:rPr>
          <w:rFonts w:ascii="华文楷体" w:eastAsia="华文楷体" w:hAnsi="华文楷体"/>
          <w:sz w:val="24"/>
          <w:szCs w:val="24"/>
        </w:rPr>
      </w:pPr>
      <w:r w:rsidRPr="0097260C">
        <w:rPr>
          <w:rFonts w:ascii="华文楷体" w:eastAsia="华文楷体" w:hAnsi="华文楷体" w:hint="eastAsia"/>
          <w:sz w:val="24"/>
          <w:szCs w:val="24"/>
        </w:rPr>
        <w:lastRenderedPageBreak/>
        <w:t>则不允许对其信息随便修改，需要由特定权限的人来完成。</w:t>
      </w:r>
    </w:p>
    <w:p w:rsidR="002D7C61" w:rsidRPr="0097260C"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系统按照录入的招商信息，将其存入招商信息数据库，此时有该商户的状态为“待确认”。</w:t>
      </w:r>
    </w:p>
    <w:p w:rsidR="007A30FF" w:rsidRPr="0097260C" w:rsidRDefault="007A30FF" w:rsidP="001507FD">
      <w:pPr>
        <w:pStyle w:val="aa"/>
        <w:numPr>
          <w:ilvl w:val="0"/>
          <w:numId w:val="9"/>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补充说明：针对如上</w:t>
      </w:r>
      <w:r w:rsidR="00BF468D">
        <w:rPr>
          <w:rFonts w:ascii="华文楷体" w:eastAsia="华文楷体" w:hAnsi="华文楷体" w:hint="eastAsia"/>
          <w:sz w:val="24"/>
          <w:szCs w:val="24"/>
        </w:rPr>
        <w:t>要显示</w:t>
      </w:r>
      <w:r w:rsidRPr="0097260C">
        <w:rPr>
          <w:rFonts w:ascii="华文楷体" w:eastAsia="华文楷体" w:hAnsi="华文楷体" w:hint="eastAsia"/>
          <w:sz w:val="24"/>
          <w:szCs w:val="24"/>
        </w:rPr>
        <w:t>的商户信息，需要添加如下的辅助</w:t>
      </w:r>
      <w:r w:rsidR="00BF468D">
        <w:rPr>
          <w:rFonts w:ascii="华文楷体" w:eastAsia="华文楷体" w:hAnsi="华文楷体" w:hint="eastAsia"/>
          <w:sz w:val="24"/>
          <w:szCs w:val="24"/>
        </w:rPr>
        <w:t>功能性</w:t>
      </w:r>
      <w:r w:rsidRPr="0097260C">
        <w:rPr>
          <w:rFonts w:ascii="华文楷体" w:eastAsia="华文楷体" w:hAnsi="华文楷体" w:hint="eastAsia"/>
          <w:sz w:val="24"/>
          <w:szCs w:val="24"/>
        </w:rPr>
        <w:t>信息:</w:t>
      </w:r>
    </w:p>
    <w:p w:rsidR="00B11C11" w:rsidRDefault="007A30FF" w:rsidP="007A30FF">
      <w:pPr>
        <w:pStyle w:val="aa"/>
        <w:numPr>
          <w:ilvl w:val="0"/>
          <w:numId w:val="28"/>
        </w:numPr>
        <w:ind w:firstLineChars="0"/>
        <w:rPr>
          <w:rFonts w:ascii="华文楷体" w:eastAsia="华文楷体" w:hAnsi="华文楷体" w:hint="eastAsia"/>
          <w:color w:val="0070C0"/>
          <w:sz w:val="24"/>
          <w:szCs w:val="24"/>
        </w:rPr>
      </w:pPr>
      <w:r w:rsidRPr="0097260C">
        <w:rPr>
          <w:rFonts w:ascii="华文楷体" w:eastAsia="华文楷体" w:hAnsi="华文楷体" w:hint="eastAsia"/>
          <w:color w:val="0070C0"/>
          <w:sz w:val="24"/>
          <w:szCs w:val="24"/>
        </w:rPr>
        <w:t>商户状态信息</w:t>
      </w:r>
    </w:p>
    <w:p w:rsidR="0063387E" w:rsidRDefault="006014F2" w:rsidP="0063387E">
      <w:pPr>
        <w:pStyle w:val="aa"/>
        <w:numPr>
          <w:ilvl w:val="0"/>
          <w:numId w:val="33"/>
        </w:numPr>
        <w:ind w:firstLineChars="0"/>
        <w:rPr>
          <w:rFonts w:ascii="华文楷体" w:eastAsia="华文楷体" w:hAnsi="华文楷体" w:hint="eastAsia"/>
          <w:color w:val="0070C0"/>
          <w:sz w:val="24"/>
          <w:szCs w:val="24"/>
        </w:rPr>
      </w:pPr>
      <w:r w:rsidRPr="0063387E">
        <w:rPr>
          <w:rFonts w:ascii="华文楷体" w:eastAsia="华文楷体" w:hAnsi="华文楷体" w:hint="eastAsia"/>
          <w:color w:val="0070C0"/>
          <w:sz w:val="24"/>
          <w:szCs w:val="24"/>
        </w:rPr>
        <w:t>商户状态编号（人为指定）</w:t>
      </w:r>
    </w:p>
    <w:p w:rsidR="0063387E" w:rsidRDefault="007A30FF" w:rsidP="0063387E">
      <w:pPr>
        <w:pStyle w:val="aa"/>
        <w:numPr>
          <w:ilvl w:val="0"/>
          <w:numId w:val="33"/>
        </w:numPr>
        <w:ind w:firstLineChars="0"/>
        <w:rPr>
          <w:rFonts w:ascii="华文楷体" w:eastAsia="华文楷体" w:hAnsi="华文楷体" w:hint="eastAsia"/>
          <w:color w:val="0070C0"/>
          <w:sz w:val="24"/>
          <w:szCs w:val="24"/>
        </w:rPr>
      </w:pPr>
      <w:r w:rsidRPr="0063387E">
        <w:rPr>
          <w:rFonts w:ascii="华文楷体" w:eastAsia="华文楷体" w:hAnsi="华文楷体" w:hint="eastAsia"/>
          <w:color w:val="0070C0"/>
          <w:sz w:val="24"/>
          <w:szCs w:val="24"/>
        </w:rPr>
        <w:t>商户状态名称</w:t>
      </w:r>
    </w:p>
    <w:p w:rsidR="006014F2" w:rsidRPr="0063387E" w:rsidRDefault="006014F2" w:rsidP="0063387E">
      <w:pPr>
        <w:pStyle w:val="aa"/>
        <w:numPr>
          <w:ilvl w:val="0"/>
          <w:numId w:val="33"/>
        </w:numPr>
        <w:ind w:firstLineChars="0"/>
        <w:rPr>
          <w:rFonts w:ascii="华文楷体" w:eastAsia="华文楷体" w:hAnsi="华文楷体"/>
          <w:color w:val="0070C0"/>
          <w:sz w:val="24"/>
          <w:szCs w:val="24"/>
        </w:rPr>
      </w:pPr>
      <w:r w:rsidRPr="0063387E">
        <w:rPr>
          <w:rFonts w:ascii="华文楷体" w:eastAsia="华文楷体" w:hAnsi="华文楷体" w:hint="eastAsia"/>
          <w:color w:val="0070C0"/>
          <w:sz w:val="24"/>
          <w:szCs w:val="24"/>
        </w:rPr>
        <w:t>商户</w:t>
      </w:r>
      <w:r w:rsidR="008A3319" w:rsidRPr="0063387E">
        <w:rPr>
          <w:rFonts w:ascii="华文楷体" w:eastAsia="华文楷体" w:hAnsi="华文楷体" w:hint="eastAsia"/>
          <w:color w:val="0070C0"/>
          <w:sz w:val="24"/>
          <w:szCs w:val="24"/>
        </w:rPr>
        <w:t>状态</w:t>
      </w:r>
      <w:r w:rsidRPr="0063387E">
        <w:rPr>
          <w:rFonts w:ascii="华文楷体" w:eastAsia="华文楷体" w:hAnsi="华文楷体" w:hint="eastAsia"/>
          <w:color w:val="0070C0"/>
          <w:sz w:val="24"/>
          <w:szCs w:val="24"/>
        </w:rPr>
        <w:t>序号（人为指定，排序专用）</w:t>
      </w:r>
    </w:p>
    <w:p w:rsidR="007A30FF" w:rsidRPr="0097260C" w:rsidRDefault="007A30FF" w:rsidP="007A30FF">
      <w:pPr>
        <w:pStyle w:val="aa"/>
        <w:numPr>
          <w:ilvl w:val="0"/>
          <w:numId w:val="28"/>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性质</w:t>
      </w:r>
    </w:p>
    <w:p w:rsidR="0063387E" w:rsidRPr="0063387E" w:rsidRDefault="007A30FF" w:rsidP="0063387E">
      <w:pPr>
        <w:pStyle w:val="aa"/>
        <w:numPr>
          <w:ilvl w:val="0"/>
          <w:numId w:val="32"/>
        </w:numPr>
        <w:ind w:firstLineChars="0"/>
        <w:rPr>
          <w:rFonts w:ascii="华文楷体" w:eastAsia="华文楷体" w:hAnsi="华文楷体" w:hint="eastAsia"/>
          <w:color w:val="0070C0"/>
          <w:sz w:val="24"/>
          <w:szCs w:val="24"/>
        </w:rPr>
      </w:pPr>
      <w:r w:rsidRPr="0063387E">
        <w:rPr>
          <w:rFonts w:ascii="华文楷体" w:eastAsia="华文楷体" w:hAnsi="华文楷体" w:hint="eastAsia"/>
          <w:color w:val="0070C0"/>
          <w:sz w:val="24"/>
          <w:szCs w:val="24"/>
        </w:rPr>
        <w:t>企业性质编号</w:t>
      </w:r>
    </w:p>
    <w:p w:rsidR="0063387E" w:rsidRDefault="0063387E" w:rsidP="0063387E">
      <w:pPr>
        <w:pStyle w:val="aa"/>
        <w:numPr>
          <w:ilvl w:val="0"/>
          <w:numId w:val="32"/>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企业性质名称</w:t>
      </w:r>
    </w:p>
    <w:p w:rsidR="0063387E" w:rsidRPr="0063387E" w:rsidRDefault="0063387E" w:rsidP="0063387E">
      <w:pPr>
        <w:pStyle w:val="aa"/>
        <w:numPr>
          <w:ilvl w:val="0"/>
          <w:numId w:val="32"/>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企业性质序号</w:t>
      </w:r>
    </w:p>
    <w:p w:rsidR="0063387E" w:rsidRDefault="007A30FF" w:rsidP="0063387E">
      <w:pPr>
        <w:pStyle w:val="aa"/>
        <w:numPr>
          <w:ilvl w:val="0"/>
          <w:numId w:val="28"/>
        </w:numPr>
        <w:ind w:firstLineChars="0"/>
        <w:rPr>
          <w:rFonts w:ascii="华文楷体" w:eastAsia="华文楷体" w:hAnsi="华文楷体" w:hint="eastAsia"/>
          <w:color w:val="0070C0"/>
          <w:sz w:val="24"/>
          <w:szCs w:val="24"/>
        </w:rPr>
      </w:pPr>
      <w:r w:rsidRPr="0097260C">
        <w:rPr>
          <w:rFonts w:ascii="华文楷体" w:eastAsia="华文楷体" w:hAnsi="华文楷体" w:hint="eastAsia"/>
          <w:color w:val="0070C0"/>
          <w:sz w:val="24"/>
          <w:szCs w:val="24"/>
        </w:rPr>
        <w:t>企业员工规模</w:t>
      </w:r>
    </w:p>
    <w:p w:rsidR="0063387E" w:rsidRDefault="007A30FF" w:rsidP="0063387E">
      <w:pPr>
        <w:pStyle w:val="aa"/>
        <w:numPr>
          <w:ilvl w:val="0"/>
          <w:numId w:val="29"/>
        </w:numPr>
        <w:ind w:firstLineChars="0"/>
        <w:rPr>
          <w:rFonts w:ascii="华文楷体" w:eastAsia="华文楷体" w:hAnsi="华文楷体" w:hint="eastAsia"/>
          <w:color w:val="0070C0"/>
          <w:sz w:val="24"/>
          <w:szCs w:val="24"/>
        </w:rPr>
      </w:pPr>
      <w:r w:rsidRPr="0063387E">
        <w:rPr>
          <w:rFonts w:ascii="华文楷体" w:eastAsia="华文楷体" w:hAnsi="华文楷体" w:hint="eastAsia"/>
          <w:color w:val="0070C0"/>
          <w:sz w:val="24"/>
          <w:szCs w:val="24"/>
        </w:rPr>
        <w:t>员工规模编号</w:t>
      </w:r>
    </w:p>
    <w:p w:rsidR="007A30FF" w:rsidRDefault="007A30FF" w:rsidP="0063387E">
      <w:pPr>
        <w:pStyle w:val="aa"/>
        <w:numPr>
          <w:ilvl w:val="0"/>
          <w:numId w:val="29"/>
        </w:numPr>
        <w:ind w:firstLineChars="0"/>
        <w:rPr>
          <w:rFonts w:ascii="华文楷体" w:eastAsia="华文楷体" w:hAnsi="华文楷体" w:hint="eastAsia"/>
          <w:color w:val="0070C0"/>
          <w:sz w:val="24"/>
          <w:szCs w:val="24"/>
        </w:rPr>
      </w:pPr>
      <w:r w:rsidRPr="0063387E">
        <w:rPr>
          <w:rFonts w:ascii="华文楷体" w:eastAsia="华文楷体" w:hAnsi="华文楷体" w:hint="eastAsia"/>
          <w:color w:val="0070C0"/>
          <w:sz w:val="24"/>
          <w:szCs w:val="24"/>
        </w:rPr>
        <w:t>员工规模信息</w:t>
      </w:r>
    </w:p>
    <w:p w:rsidR="0063387E" w:rsidRPr="0063387E" w:rsidRDefault="0063387E" w:rsidP="0063387E">
      <w:pPr>
        <w:pStyle w:val="aa"/>
        <w:numPr>
          <w:ilvl w:val="0"/>
          <w:numId w:val="29"/>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员工规模序号</w:t>
      </w:r>
    </w:p>
    <w:p w:rsidR="005B045F" w:rsidRPr="0097260C" w:rsidRDefault="005B045F" w:rsidP="005B045F">
      <w:pPr>
        <w:pStyle w:val="aa"/>
        <w:numPr>
          <w:ilvl w:val="0"/>
          <w:numId w:val="28"/>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代理级别</w:t>
      </w:r>
    </w:p>
    <w:p w:rsidR="0063387E" w:rsidRDefault="0063387E" w:rsidP="0063387E">
      <w:pPr>
        <w:pStyle w:val="aa"/>
        <w:numPr>
          <w:ilvl w:val="0"/>
          <w:numId w:val="30"/>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企业</w:t>
      </w:r>
      <w:r w:rsidR="005B045F" w:rsidRPr="0063387E">
        <w:rPr>
          <w:rFonts w:ascii="华文楷体" w:eastAsia="华文楷体" w:hAnsi="华文楷体" w:hint="eastAsia"/>
          <w:color w:val="0070C0"/>
          <w:sz w:val="24"/>
          <w:szCs w:val="24"/>
        </w:rPr>
        <w:t>代理级别编号</w:t>
      </w:r>
    </w:p>
    <w:p w:rsidR="005B045F" w:rsidRDefault="0063387E" w:rsidP="0063387E">
      <w:pPr>
        <w:pStyle w:val="aa"/>
        <w:numPr>
          <w:ilvl w:val="0"/>
          <w:numId w:val="30"/>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企业</w:t>
      </w:r>
      <w:r w:rsidR="005B045F" w:rsidRPr="0063387E">
        <w:rPr>
          <w:rFonts w:ascii="华文楷体" w:eastAsia="华文楷体" w:hAnsi="华文楷体" w:hint="eastAsia"/>
          <w:color w:val="0070C0"/>
          <w:sz w:val="24"/>
          <w:szCs w:val="24"/>
        </w:rPr>
        <w:t>代理级别名称</w:t>
      </w:r>
    </w:p>
    <w:p w:rsidR="0063387E" w:rsidRPr="0063387E" w:rsidRDefault="0063387E" w:rsidP="0063387E">
      <w:pPr>
        <w:pStyle w:val="aa"/>
        <w:numPr>
          <w:ilvl w:val="0"/>
          <w:numId w:val="30"/>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企业</w:t>
      </w:r>
      <w:r w:rsidRPr="0063387E">
        <w:rPr>
          <w:rFonts w:ascii="华文楷体" w:eastAsia="华文楷体" w:hAnsi="华文楷体" w:hint="eastAsia"/>
          <w:color w:val="0070C0"/>
          <w:sz w:val="24"/>
          <w:szCs w:val="24"/>
        </w:rPr>
        <w:t>代理级别</w:t>
      </w:r>
      <w:r>
        <w:rPr>
          <w:rFonts w:ascii="华文楷体" w:eastAsia="华文楷体" w:hAnsi="华文楷体" w:hint="eastAsia"/>
          <w:color w:val="0070C0"/>
          <w:sz w:val="24"/>
          <w:szCs w:val="24"/>
        </w:rPr>
        <w:t>序号</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lastRenderedPageBreak/>
        <w:t>核实确认招商信息</w:t>
      </w:r>
    </w:p>
    <w:p w:rsidR="002D7C61" w:rsidRPr="0097260C" w:rsidRDefault="002D7C61" w:rsidP="002D7C61">
      <w:pPr>
        <w:pStyle w:val="aa"/>
        <w:numPr>
          <w:ilvl w:val="0"/>
          <w:numId w:val="11"/>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p>
    <w:p w:rsidR="002D7C61" w:rsidRPr="0097260C" w:rsidRDefault="002D7C61" w:rsidP="002D7C61">
      <w:pPr>
        <w:pStyle w:val="aa"/>
        <w:numPr>
          <w:ilvl w:val="0"/>
          <w:numId w:val="11"/>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确认操作前，会有确认提交的提示。如果用户选择取消，则该用例结束；如果用户选择确认，则执行该用例。</w:t>
      </w:r>
    </w:p>
    <w:p w:rsidR="002D7C61" w:rsidRPr="0097260C" w:rsidRDefault="002D7C61" w:rsidP="002D7C61">
      <w:pPr>
        <w:pStyle w:val="aa"/>
        <w:numPr>
          <w:ilvl w:val="0"/>
          <w:numId w:val="11"/>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信息的状态置为“已确认”，表示该信息真实有效。</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圈定待评审的招商信息</w:t>
      </w:r>
    </w:p>
    <w:p w:rsidR="002D7C61" w:rsidRPr="0097260C" w:rsidRDefault="002D7C61" w:rsidP="002D7C61">
      <w:pPr>
        <w:pStyle w:val="aa"/>
        <w:numPr>
          <w:ilvl w:val="0"/>
          <w:numId w:val="22"/>
        </w:numPr>
        <w:ind w:firstLineChars="0"/>
        <w:rPr>
          <w:rFonts w:ascii="华文楷体" w:eastAsia="华文楷体" w:hAnsi="华文楷体" w:cs="Times New Roman"/>
          <w:sz w:val="24"/>
          <w:szCs w:val="24"/>
        </w:rPr>
      </w:pPr>
      <w:r w:rsidRPr="0097260C">
        <w:rPr>
          <w:rFonts w:ascii="华文楷体" w:eastAsia="华文楷体" w:hAnsi="华文楷体" w:cs="Times New Roman" w:hint="eastAsia"/>
          <w:sz w:val="24"/>
          <w:szCs w:val="24"/>
        </w:rPr>
        <w:t>招商人员通过查询获取已确认的招商</w:t>
      </w:r>
      <w:r w:rsidR="00B76CDA" w:rsidRPr="0097260C">
        <w:rPr>
          <w:rFonts w:ascii="华文楷体" w:eastAsia="华文楷体" w:hAnsi="华文楷体" w:cs="Times New Roman" w:hint="eastAsia"/>
          <w:sz w:val="24"/>
          <w:szCs w:val="24"/>
        </w:rPr>
        <w:t>信</w:t>
      </w:r>
      <w:r w:rsidR="00246BB8" w:rsidRPr="0097260C">
        <w:rPr>
          <w:rFonts w:ascii="华文楷体" w:eastAsia="华文楷体" w:hAnsi="华文楷体" w:cs="Times New Roman" w:hint="eastAsia"/>
          <w:sz w:val="24"/>
          <w:szCs w:val="24"/>
        </w:rPr>
        <w:t>息，并进行进一步筛选，选中一批招商信息，将其列入待评审的范围。</w:t>
      </w:r>
    </w:p>
    <w:p w:rsidR="002D7C61" w:rsidRPr="0097260C" w:rsidRDefault="002D7C61" w:rsidP="002D7C61">
      <w:pPr>
        <w:pStyle w:val="aa"/>
        <w:numPr>
          <w:ilvl w:val="0"/>
          <w:numId w:val="22"/>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确认操作前，会有确认提交的提示。如果用户选择取消，则该用例结束；如果用户选择确认，则执行该用例。</w:t>
      </w:r>
    </w:p>
    <w:p w:rsidR="002D7C61" w:rsidRPr="0097260C" w:rsidRDefault="002D7C61" w:rsidP="002D7C61">
      <w:pPr>
        <w:pStyle w:val="aa"/>
        <w:numPr>
          <w:ilvl w:val="0"/>
          <w:numId w:val="22"/>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信息的状态置为“待评审”，表示评审委员会可以对该招商信息进行评审。</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删除招商信息</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招商信息中选择待删除的招商记录，执行删除操作。</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删除操作前，会有确认删除的提示。如果用户选择取消，则该用例结</w:t>
      </w:r>
      <w:r w:rsidRPr="0097260C">
        <w:rPr>
          <w:rFonts w:ascii="华文楷体" w:eastAsia="华文楷体" w:hAnsi="华文楷体" w:hint="eastAsia"/>
          <w:sz w:val="24"/>
          <w:szCs w:val="24"/>
        </w:rPr>
        <w:lastRenderedPageBreak/>
        <w:t>束；如果用户选择确认，则执行该用例。</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c1: 只有在招商信息处于未确认的状态下，才可对其进行删除</w:t>
      </w:r>
      <w:r w:rsidR="00633069" w:rsidRPr="0097260C">
        <w:rPr>
          <w:rFonts w:ascii="华文楷体" w:eastAsia="华文楷体" w:hAnsi="华文楷体" w:hint="eastAsia"/>
          <w:sz w:val="24"/>
          <w:szCs w:val="24"/>
        </w:rPr>
        <w:t>（即从数据库中清除）</w:t>
      </w:r>
      <w:r w:rsidRPr="0097260C">
        <w:rPr>
          <w:rFonts w:ascii="华文楷体" w:eastAsia="华文楷体" w:hAnsi="华文楷体" w:hint="eastAsia"/>
          <w:sz w:val="24"/>
          <w:szCs w:val="24"/>
        </w:rPr>
        <w:t>，一旦其被确认后就不允许删除了；招商信息被确认后，如果对其数据有异议或有发现其有错误，可以修改或注销，但无法删除。</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信息的状态置为“已删除”。</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修改招商信息</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可以对明细信息中可修改的部分进行更改，然后提交修改。</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b1: 某招商信息仅可被</w:t>
      </w:r>
      <w:r w:rsidR="002F01F6" w:rsidRPr="0097260C">
        <w:rPr>
          <w:rFonts w:ascii="华文楷体" w:eastAsia="华文楷体" w:hAnsi="华文楷体" w:hint="eastAsia"/>
          <w:sz w:val="24"/>
          <w:szCs w:val="24"/>
        </w:rPr>
        <w:t>具有修改招商信息</w:t>
      </w:r>
      <w:r w:rsidR="003B39A9" w:rsidRPr="0097260C">
        <w:rPr>
          <w:rFonts w:ascii="华文楷体" w:eastAsia="华文楷体" w:hAnsi="华文楷体" w:hint="eastAsia"/>
          <w:sz w:val="24"/>
          <w:szCs w:val="24"/>
        </w:rPr>
        <w:t>之</w:t>
      </w:r>
      <w:r w:rsidR="002F01F6" w:rsidRPr="0097260C">
        <w:rPr>
          <w:rFonts w:ascii="华文楷体" w:eastAsia="华文楷体" w:hAnsi="华文楷体" w:hint="eastAsia"/>
          <w:sz w:val="24"/>
          <w:szCs w:val="24"/>
        </w:rPr>
        <w:t>权限系统用户</w:t>
      </w:r>
      <w:r w:rsidRPr="0097260C">
        <w:rPr>
          <w:rFonts w:ascii="华文楷体" w:eastAsia="华文楷体" w:hAnsi="华文楷体" w:hint="eastAsia"/>
          <w:sz w:val="24"/>
          <w:szCs w:val="24"/>
        </w:rPr>
        <w:t>来修改，其他人无权维护。</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b2:</w:t>
      </w:r>
      <w:r w:rsidRPr="0097260C">
        <w:rPr>
          <w:rFonts w:ascii="华文楷体" w:eastAsia="华文楷体" w:hAnsi="华文楷体" w:hint="eastAsia"/>
          <w:sz w:val="24"/>
          <w:szCs w:val="24"/>
        </w:rPr>
        <w:tab/>
        <w:t>关于招商信息在不同时期可被修改的部分：</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 xml:space="preserve">在“海量信息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未确认”状态时，可以修改招商信息的任意部分。</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 xml:space="preserve">在“海量信息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已确认”状态时，只可修改非核心数据，诸如：招商信息的来源等，无法修改核心数据或状态</w:t>
      </w:r>
      <w:r w:rsidR="00817776" w:rsidRPr="0097260C">
        <w:rPr>
          <w:rFonts w:ascii="华文楷体" w:eastAsia="华文楷体" w:hAnsi="华文楷体" w:hint="eastAsia"/>
          <w:sz w:val="24"/>
          <w:szCs w:val="24"/>
        </w:rPr>
        <w:t>（</w:t>
      </w:r>
      <w:r w:rsidR="00AA1803" w:rsidRPr="0097260C">
        <w:rPr>
          <w:rFonts w:ascii="华文楷体" w:eastAsia="华文楷体" w:hAnsi="华文楷体" w:hint="eastAsia"/>
          <w:sz w:val="24"/>
          <w:szCs w:val="24"/>
        </w:rPr>
        <w:t>商户</w:t>
      </w:r>
      <w:r w:rsidR="00817776" w:rsidRPr="0097260C">
        <w:rPr>
          <w:rFonts w:ascii="华文楷体" w:eastAsia="华文楷体" w:hAnsi="华文楷体" w:hint="eastAsia"/>
          <w:sz w:val="24"/>
          <w:szCs w:val="24"/>
        </w:rPr>
        <w:t>编号等）</w:t>
      </w:r>
      <w:r w:rsidRPr="0097260C">
        <w:rPr>
          <w:rFonts w:ascii="华文楷体" w:eastAsia="华文楷体" w:hAnsi="华文楷体" w:hint="eastAsia"/>
          <w:sz w:val="24"/>
          <w:szCs w:val="24"/>
        </w:rPr>
        <w:t>。</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在“待评审”，“准商户”状态时，只可修改招商信息的状态，无法修改其他任何信息。</w:t>
      </w:r>
    </w:p>
    <w:p w:rsidR="002D7C61" w:rsidRPr="0097260C" w:rsidRDefault="008A3319"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确认</w:t>
      </w:r>
      <w:r w:rsidR="002D7C61" w:rsidRPr="0097260C">
        <w:rPr>
          <w:rFonts w:ascii="华文楷体" w:eastAsia="华文楷体" w:hAnsi="华文楷体" w:hint="eastAsia"/>
          <w:sz w:val="24"/>
          <w:szCs w:val="24"/>
        </w:rPr>
        <w:t>。</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修改操作前，会有确认修改的提示。如果用户选择取消，则用例结束；</w:t>
      </w:r>
      <w:r w:rsidRPr="0097260C">
        <w:rPr>
          <w:rFonts w:ascii="华文楷体" w:eastAsia="华文楷体" w:hAnsi="华文楷体" w:hint="eastAsia"/>
          <w:sz w:val="24"/>
          <w:szCs w:val="24"/>
        </w:rPr>
        <w:lastRenderedPageBreak/>
        <w:t xml:space="preserve">如果用户选择确认，则执行修改操作。 </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d1: 关于招商信息状态的变化：</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录入招商信息后，其初始状态为“未确认”。（默认自动）</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当有需要招商时，招商人员会通过检索选中预期数据，并进行人工确认。确认通过后，其状态将置为“已确认”。（确认后人工修改）</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已确认的招商信息中进行筛选，圈定一批目标商户以供评审，其状态将置为“待评审”。（区安定后人工修改）</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某招商信息经过评审后，合同管理人员创建合同后并同商户签订合同，同时生成相关的缴费通知单，其状态将置为“准商户”。（签订合同后人工修改）。</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注销招商信息</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招商信息中选择待注销的招商记录，执行注销操作。</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注销操作前，会有确认注销的提示。如果用户选择取消，则该用例结</w:t>
      </w:r>
    </w:p>
    <w:p w:rsidR="002D7C61" w:rsidRPr="0097260C" w:rsidRDefault="002D7C61" w:rsidP="002D7C61">
      <w:pPr>
        <w:pStyle w:val="aa"/>
        <w:spacing w:line="360" w:lineRule="auto"/>
        <w:ind w:left="360" w:firstLineChars="0" w:firstLine="0"/>
        <w:rPr>
          <w:rFonts w:ascii="华文楷体" w:eastAsia="华文楷体" w:hAnsi="华文楷体"/>
          <w:sz w:val="24"/>
          <w:szCs w:val="24"/>
        </w:rPr>
      </w:pPr>
      <w:r w:rsidRPr="0097260C">
        <w:rPr>
          <w:rFonts w:ascii="华文楷体" w:eastAsia="华文楷体" w:hAnsi="华文楷体" w:hint="eastAsia"/>
          <w:sz w:val="24"/>
          <w:szCs w:val="24"/>
        </w:rPr>
        <w:t>束；如果用户选择确认，则执行该用例。</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c1:</w:t>
      </w:r>
      <w:r w:rsidRPr="0097260C">
        <w:rPr>
          <w:rFonts w:ascii="华文楷体" w:eastAsia="华文楷体" w:hAnsi="华文楷体" w:hint="eastAsia"/>
          <w:sz w:val="24"/>
          <w:szCs w:val="24"/>
        </w:rPr>
        <w:tab/>
        <w:t xml:space="preserve">招商记录已经注销 </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lastRenderedPageBreak/>
        <w:t>--- 系统发现待注销的招商记录状态是“注销”，则会给出提示“该招商记录已注销，不可重复注销。” 用户选择确认，可以重新选择待注销的招商记录；用户选择取消，则会结束该用例。</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c2:</w:t>
      </w:r>
      <w:r w:rsidRPr="0097260C">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记录的状态置为“注销”。</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恢复招商信息</w:t>
      </w:r>
    </w:p>
    <w:p w:rsidR="002D7C61" w:rsidRPr="0097260C" w:rsidRDefault="002D7C61" w:rsidP="002D7C61">
      <w:pPr>
        <w:pStyle w:val="aa"/>
        <w:numPr>
          <w:ilvl w:val="0"/>
          <w:numId w:val="5"/>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已注销招商信息中选择待恢复的招商记录，执行恢复操作。</w:t>
      </w:r>
    </w:p>
    <w:p w:rsidR="002D7C61" w:rsidRPr="0097260C" w:rsidRDefault="002D7C61" w:rsidP="002D7C61">
      <w:pPr>
        <w:pStyle w:val="aa"/>
        <w:numPr>
          <w:ilvl w:val="0"/>
          <w:numId w:val="5"/>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ab/>
        <w:t>1）</w:t>
      </w:r>
      <w:r w:rsidRPr="0097260C">
        <w:rPr>
          <w:rFonts w:ascii="华文楷体" w:eastAsia="华文楷体" w:hAnsi="华文楷体" w:hint="eastAsia"/>
          <w:sz w:val="24"/>
          <w:szCs w:val="24"/>
        </w:rPr>
        <w:tab/>
        <w:t>招商记录状态非注销</w:t>
      </w:r>
    </w:p>
    <w:p w:rsidR="002D7C61" w:rsidRPr="0097260C" w:rsidRDefault="002D7C61" w:rsidP="002D7C61">
      <w:pPr>
        <w:pStyle w:val="aa"/>
        <w:spacing w:line="360" w:lineRule="auto"/>
        <w:ind w:left="851" w:firstLineChars="0" w:firstLine="0"/>
        <w:rPr>
          <w:rFonts w:ascii="华文楷体" w:eastAsia="华文楷体" w:hAnsi="华文楷体"/>
          <w:sz w:val="24"/>
          <w:szCs w:val="24"/>
        </w:rPr>
      </w:pPr>
      <w:r w:rsidRPr="0097260C">
        <w:rPr>
          <w:rFonts w:ascii="华文楷体" w:eastAsia="华文楷体" w:hAnsi="华文楷体" w:hint="eastAsia"/>
          <w:sz w:val="24"/>
          <w:szCs w:val="24"/>
        </w:rPr>
        <w:t>系统发现待恢复招商记录的状态不是“注销”，则会给出提示“该招商记录非注销状态，无需恢复。” 用户选择确认，则可以重新选择待恢复的招商记录；用户选择取消，则会结束该用例。</w:t>
      </w:r>
    </w:p>
    <w:p w:rsidR="002D7C61" w:rsidRPr="0097260C" w:rsidRDefault="002D7C61" w:rsidP="002D7C61">
      <w:pPr>
        <w:pStyle w:val="aa"/>
        <w:numPr>
          <w:ilvl w:val="0"/>
          <w:numId w:val="5"/>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记录的状态置</w:t>
      </w:r>
      <w:r w:rsidR="00B26B24" w:rsidRPr="0097260C">
        <w:rPr>
          <w:rFonts w:ascii="华文楷体" w:eastAsia="华文楷体" w:hAnsi="华文楷体" w:hint="eastAsia"/>
          <w:sz w:val="24"/>
          <w:szCs w:val="24"/>
        </w:rPr>
        <w:t>为“已确认</w:t>
      </w:r>
      <w:r w:rsidRPr="0097260C">
        <w:rPr>
          <w:rFonts w:ascii="华文楷体" w:eastAsia="华文楷体" w:hAnsi="华文楷体" w:hint="eastAsia"/>
          <w:sz w:val="24"/>
          <w:szCs w:val="24"/>
        </w:rPr>
        <w:t>”。</w:t>
      </w:r>
    </w:p>
    <w:p w:rsidR="002D7C61" w:rsidRPr="0097260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97260C">
        <w:rPr>
          <w:rFonts w:ascii="华文楷体" w:eastAsia="华文楷体" w:hAnsi="华文楷体" w:hint="eastAsia"/>
        </w:rPr>
        <w:lastRenderedPageBreak/>
        <w:t>流程图</w:t>
      </w:r>
      <w:bookmarkEnd w:id="8"/>
      <w:bookmarkEnd w:id="9"/>
      <w:bookmarkEnd w:id="10"/>
      <w:bookmarkEnd w:id="11"/>
    </w:p>
    <w:p w:rsidR="002D7C61" w:rsidRPr="0097260C" w:rsidRDefault="002D7C61" w:rsidP="002D7C61">
      <w:pPr>
        <w:pStyle w:val="a3"/>
        <w:spacing w:after="156"/>
      </w:pPr>
      <w:r w:rsidRPr="0097260C">
        <w:object w:dxaOrig="16060" w:dyaOrig="12850">
          <v:shape id="_x0000_i1026" type="#_x0000_t75" style="width:415.25pt;height:332.35pt" o:ole="">
            <v:imagedata r:id="rId10" o:title=""/>
          </v:shape>
          <o:OLEObject Type="Embed" ProgID="Visio.Drawing.11" ShapeID="_x0000_i1026" DrawAspect="Content" ObjectID="_1329735725" r:id="rId11"/>
        </w:object>
      </w:r>
    </w:p>
    <w:p w:rsidR="002D7C61" w:rsidRPr="0097260C" w:rsidRDefault="002D7C61" w:rsidP="002D7C61">
      <w:pPr>
        <w:pStyle w:val="1"/>
        <w:rPr>
          <w:rFonts w:ascii="华文楷体" w:eastAsia="华文楷体" w:hAnsi="华文楷体"/>
        </w:rPr>
      </w:pPr>
      <w:r w:rsidRPr="0097260C">
        <w:rPr>
          <w:rFonts w:ascii="华文楷体" w:eastAsia="华文楷体" w:hAnsi="华文楷体" w:hint="eastAsia"/>
        </w:rPr>
        <w:t xml:space="preserve">补充业务说明 </w:t>
      </w:r>
    </w:p>
    <w:p w:rsidR="002D7C61" w:rsidRPr="0097260C" w:rsidRDefault="002D7C61" w:rsidP="002D7C61">
      <w:pPr>
        <w:pStyle w:val="aa"/>
        <w:numPr>
          <w:ilvl w:val="0"/>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信息同商户信息的关系：</w:t>
      </w:r>
    </w:p>
    <w:p w:rsidR="002D7C61" w:rsidRPr="0097260C" w:rsidRDefault="002D7C61" w:rsidP="002D7C61">
      <w:pPr>
        <w:pStyle w:val="aa"/>
        <w:numPr>
          <w:ilvl w:val="1"/>
          <w:numId w:val="15"/>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Pr="0097260C" w:rsidRDefault="002D7C61" w:rsidP="002D7C61">
      <w:pPr>
        <w:pStyle w:val="aa"/>
        <w:numPr>
          <w:ilvl w:val="1"/>
          <w:numId w:val="15"/>
        </w:numPr>
        <w:ind w:firstLineChars="0"/>
        <w:rPr>
          <w:rFonts w:ascii="华文楷体" w:eastAsia="华文楷体" w:hAnsi="华文楷体"/>
          <w:sz w:val="24"/>
          <w:szCs w:val="24"/>
        </w:rPr>
      </w:pPr>
      <w:r w:rsidRPr="0097260C">
        <w:rPr>
          <w:rFonts w:ascii="华文楷体" w:eastAsia="华文楷体" w:hAnsi="华文楷体" w:hint="eastAsia"/>
          <w:sz w:val="24"/>
          <w:szCs w:val="24"/>
        </w:rPr>
        <w:t>在某招商信息通过评审成为签约的正式商户后，要在商户管理中追加对</w:t>
      </w:r>
      <w:r w:rsidRPr="0097260C">
        <w:rPr>
          <w:rFonts w:ascii="华文楷体" w:eastAsia="华文楷体" w:hAnsi="华文楷体" w:hint="eastAsia"/>
          <w:sz w:val="24"/>
          <w:szCs w:val="24"/>
        </w:rPr>
        <w:lastRenderedPageBreak/>
        <w:t>商户详细信息的维护，当然这部分信息在招商管理时维护进去也是可以的。</w:t>
      </w:r>
    </w:p>
    <w:p w:rsidR="002D7C61" w:rsidRPr="0097260C" w:rsidRDefault="004C501F" w:rsidP="002D7C61">
      <w:pPr>
        <w:pStyle w:val="aa"/>
        <w:numPr>
          <w:ilvl w:val="0"/>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信息的分类：商户</w:t>
      </w:r>
      <w:r w:rsidR="0077378A" w:rsidRPr="0097260C">
        <w:rPr>
          <w:rFonts w:ascii="华文楷体" w:eastAsia="华文楷体" w:hAnsi="华文楷体" w:hint="eastAsia"/>
          <w:sz w:val="24"/>
          <w:szCs w:val="24"/>
        </w:rPr>
        <w:t>信息、</w:t>
      </w:r>
      <w:r w:rsidRPr="0097260C">
        <w:rPr>
          <w:rFonts w:ascii="华文楷体" w:eastAsia="华文楷体" w:hAnsi="华文楷体" w:hint="eastAsia"/>
          <w:sz w:val="24"/>
          <w:szCs w:val="24"/>
        </w:rPr>
        <w:t>商户</w:t>
      </w:r>
      <w:r w:rsidR="002D7C61" w:rsidRPr="0097260C">
        <w:rPr>
          <w:rFonts w:ascii="华文楷体" w:eastAsia="华文楷体" w:hAnsi="华文楷体" w:hint="eastAsia"/>
          <w:sz w:val="24"/>
          <w:szCs w:val="24"/>
        </w:rPr>
        <w:t>证照信息</w:t>
      </w:r>
    </w:p>
    <w:p w:rsidR="006C6040" w:rsidRPr="0097260C" w:rsidRDefault="00D62446" w:rsidP="00AF37FA">
      <w:pPr>
        <w:pStyle w:val="aa"/>
        <w:numPr>
          <w:ilvl w:val="1"/>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信息</w:t>
      </w:r>
      <w:r w:rsidR="002D7C61" w:rsidRPr="0097260C">
        <w:rPr>
          <w:rFonts w:ascii="华文楷体" w:eastAsia="华文楷体" w:hAnsi="华文楷体" w:hint="eastAsia"/>
          <w:sz w:val="24"/>
          <w:szCs w:val="24"/>
        </w:rPr>
        <w:t>：</w:t>
      </w:r>
      <w:r w:rsidR="000A7444" w:rsidRPr="0097260C">
        <w:rPr>
          <w:rFonts w:ascii="华文楷体" w:eastAsia="华文楷体" w:hAnsi="华文楷体" w:hint="eastAsia"/>
          <w:sz w:val="24"/>
          <w:szCs w:val="24"/>
        </w:rPr>
        <w:t>包括</w:t>
      </w:r>
      <w:r w:rsidR="00572EDF" w:rsidRPr="0097260C">
        <w:rPr>
          <w:rFonts w:ascii="华文楷体" w:eastAsia="华文楷体" w:hAnsi="华文楷体" w:hint="eastAsia"/>
          <w:sz w:val="24"/>
          <w:szCs w:val="24"/>
        </w:rPr>
        <w:t>招商时录入的商户</w:t>
      </w:r>
      <w:r w:rsidR="002D7C61" w:rsidRPr="0097260C">
        <w:rPr>
          <w:rFonts w:ascii="华文楷体" w:eastAsia="华文楷体" w:hAnsi="华文楷体" w:hint="eastAsia"/>
          <w:sz w:val="24"/>
          <w:szCs w:val="24"/>
        </w:rPr>
        <w:t>信息</w:t>
      </w:r>
      <w:r w:rsidR="00572EDF" w:rsidRPr="0097260C">
        <w:rPr>
          <w:rFonts w:ascii="华文楷体" w:eastAsia="华文楷体" w:hAnsi="华文楷体" w:hint="eastAsia"/>
          <w:sz w:val="24"/>
          <w:szCs w:val="24"/>
        </w:rPr>
        <w:t>，详情如上！</w:t>
      </w:r>
    </w:p>
    <w:p w:rsidR="00F91F45" w:rsidRPr="0097260C" w:rsidRDefault="00F91F45" w:rsidP="00847967">
      <w:pPr>
        <w:ind w:left="420"/>
        <w:rPr>
          <w:rFonts w:ascii="华文楷体" w:eastAsia="华文楷体" w:hAnsi="华文楷体"/>
          <w:sz w:val="24"/>
          <w:szCs w:val="24"/>
        </w:rPr>
      </w:pPr>
      <w:r w:rsidRPr="0097260C">
        <w:rPr>
          <w:rFonts w:ascii="华文楷体" w:eastAsia="华文楷体" w:hAnsi="华文楷体" w:hint="eastAsia"/>
          <w:sz w:val="24"/>
          <w:szCs w:val="24"/>
        </w:rPr>
        <w:t>--- 一般招商信息往往录入的数据比较少，主要涉及商户的资质信息，而在其成为正式商户后，才为其完善其他各项信息</w:t>
      </w:r>
      <w:r w:rsidR="00847967" w:rsidRPr="0097260C">
        <w:rPr>
          <w:rFonts w:ascii="华文楷体" w:eastAsia="华文楷体" w:hAnsi="华文楷体" w:hint="eastAsia"/>
          <w:sz w:val="24"/>
          <w:szCs w:val="24"/>
        </w:rPr>
        <w:t>；招商管理中涉及的商户信息和商户管理中涉及的商户信息往往冗余度比较高，故将其二者的数据均存在一张表中。</w:t>
      </w:r>
    </w:p>
    <w:p w:rsidR="00EC291D" w:rsidRPr="0097260C" w:rsidRDefault="00AF37FA" w:rsidP="004766A9">
      <w:pPr>
        <w:pStyle w:val="aa"/>
        <w:numPr>
          <w:ilvl w:val="1"/>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证照信息管理，详情参见商户管理！</w:t>
      </w:r>
    </w:p>
    <w:p w:rsidR="004766A9" w:rsidRPr="0097260C" w:rsidRDefault="002D7C61" w:rsidP="00EC291D">
      <w:pPr>
        <w:ind w:firstLine="420"/>
        <w:rPr>
          <w:rFonts w:ascii="华文楷体" w:eastAsia="华文楷体" w:hAnsi="华文楷体"/>
          <w:sz w:val="24"/>
          <w:szCs w:val="24"/>
        </w:rPr>
      </w:pPr>
      <w:r w:rsidRPr="0097260C">
        <w:rPr>
          <w:rFonts w:ascii="华文楷体" w:eastAsia="华文楷体" w:hAnsi="华文楷体" w:hint="eastAsia"/>
          <w:sz w:val="24"/>
          <w:szCs w:val="24"/>
        </w:rPr>
        <w:t>商户的证照一般分两种：通用的资质证照</w:t>
      </w:r>
      <w:r w:rsidR="004766A9" w:rsidRPr="0097260C">
        <w:rPr>
          <w:rFonts w:ascii="华文楷体" w:eastAsia="华文楷体" w:hAnsi="华文楷体" w:hint="eastAsia"/>
          <w:sz w:val="24"/>
          <w:szCs w:val="24"/>
        </w:rPr>
        <w:t>（例如：经营执照等），个性化的</w:t>
      </w:r>
    </w:p>
    <w:p w:rsidR="004766A9" w:rsidRPr="0097260C" w:rsidRDefault="004766A9" w:rsidP="00EC291D">
      <w:pPr>
        <w:ind w:firstLine="420"/>
        <w:rPr>
          <w:rFonts w:ascii="华文楷体" w:eastAsia="华文楷体" w:hAnsi="华文楷体"/>
          <w:sz w:val="24"/>
          <w:szCs w:val="24"/>
        </w:rPr>
      </w:pPr>
      <w:r w:rsidRPr="0097260C">
        <w:rPr>
          <w:rFonts w:ascii="华文楷体" w:eastAsia="华文楷体" w:hAnsi="华文楷体" w:hint="eastAsia"/>
          <w:sz w:val="24"/>
          <w:szCs w:val="24"/>
        </w:rPr>
        <w:t>各种证照。前者便于管理，放于商户</w:t>
      </w:r>
      <w:r w:rsidR="002D7C61" w:rsidRPr="0097260C">
        <w:rPr>
          <w:rFonts w:ascii="华文楷体" w:eastAsia="华文楷体" w:hAnsi="华文楷体" w:hint="eastAsia"/>
          <w:sz w:val="24"/>
          <w:szCs w:val="24"/>
        </w:rPr>
        <w:t>信息</w:t>
      </w:r>
      <w:r w:rsidRPr="0097260C">
        <w:rPr>
          <w:rFonts w:ascii="华文楷体" w:eastAsia="华文楷体" w:hAnsi="华文楷体" w:hint="eastAsia"/>
          <w:sz w:val="24"/>
          <w:szCs w:val="24"/>
        </w:rPr>
        <w:t>中即</w:t>
      </w:r>
      <w:r w:rsidR="002D7C61" w:rsidRPr="0097260C">
        <w:rPr>
          <w:rFonts w:ascii="华文楷体" w:eastAsia="华文楷体" w:hAnsi="华文楷体" w:hint="eastAsia"/>
          <w:sz w:val="24"/>
          <w:szCs w:val="24"/>
        </w:rPr>
        <w:t>可以；后者只可个性化管理，</w:t>
      </w:r>
    </w:p>
    <w:p w:rsidR="00F3556E" w:rsidRPr="0097260C" w:rsidRDefault="002D7C61" w:rsidP="00282DC4">
      <w:pPr>
        <w:ind w:firstLine="420"/>
        <w:rPr>
          <w:rFonts w:ascii="华文楷体" w:eastAsia="华文楷体" w:hAnsi="华文楷体"/>
          <w:sz w:val="24"/>
          <w:szCs w:val="24"/>
        </w:rPr>
      </w:pPr>
      <w:r w:rsidRPr="0097260C">
        <w:rPr>
          <w:rFonts w:ascii="华文楷体" w:eastAsia="华文楷体" w:hAnsi="华文楷体" w:hint="eastAsia"/>
          <w:sz w:val="24"/>
          <w:szCs w:val="24"/>
        </w:rPr>
        <w:t>即为指定商户添加新的证照记录并对其进行维护。</w:t>
      </w:r>
    </w:p>
    <w:p w:rsidR="002D7C61" w:rsidRPr="0097260C" w:rsidRDefault="002D7C61" w:rsidP="002D7C61">
      <w:pPr>
        <w:pStyle w:val="aa"/>
        <w:numPr>
          <w:ilvl w:val="0"/>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由招商确认流程引发的讨论，涉及合同管理及缴费确认：</w:t>
      </w:r>
    </w:p>
    <w:p w:rsidR="002D7C61" w:rsidRPr="0097260C" w:rsidRDefault="002D7C61" w:rsidP="002D7C61">
      <w:pPr>
        <w:spacing w:line="360" w:lineRule="auto"/>
        <w:rPr>
          <w:rFonts w:ascii="华文楷体" w:eastAsia="华文楷体" w:hAnsi="华文楷体"/>
        </w:rPr>
      </w:pPr>
      <w:r w:rsidRPr="0097260C">
        <w:rPr>
          <w:rFonts w:ascii="华文楷体" w:eastAsia="华文楷体" w:hAnsi="华文楷体"/>
        </w:rPr>
        <w:object w:dxaOrig="11223" w:dyaOrig="6177">
          <v:shape id="_x0000_i1027" type="#_x0000_t75" style="width:415.25pt;height:228.55pt" o:ole="">
            <v:imagedata r:id="rId12" o:title=""/>
          </v:shape>
          <o:OLEObject Type="Embed" ProgID="Visio.Drawing.11" ShapeID="_x0000_i1027" DrawAspect="Content" ObjectID="_1329735726" r:id="rId13"/>
        </w:object>
      </w:r>
    </w:p>
    <w:p w:rsidR="002D7C61" w:rsidRPr="0097260C" w:rsidRDefault="002D7C61" w:rsidP="002D7C61">
      <w:pPr>
        <w:pStyle w:val="aa"/>
        <w:numPr>
          <w:ilvl w:val="0"/>
          <w:numId w:val="16"/>
        </w:numPr>
        <w:ind w:firstLineChars="0"/>
        <w:rPr>
          <w:rFonts w:ascii="华文楷体" w:eastAsia="华文楷体" w:hAnsi="华文楷体"/>
          <w:sz w:val="24"/>
          <w:szCs w:val="24"/>
        </w:rPr>
      </w:pPr>
      <w:r w:rsidRPr="0097260C">
        <w:rPr>
          <w:rFonts w:ascii="华文楷体" w:eastAsia="华文楷体" w:hAnsi="华文楷体" w:hint="eastAsia"/>
          <w:sz w:val="24"/>
          <w:szCs w:val="24"/>
        </w:rPr>
        <w:t>对于招商信息，目前分为</w:t>
      </w:r>
      <w:r w:rsidR="00F86A5C" w:rsidRPr="0097260C">
        <w:rPr>
          <w:rFonts w:ascii="华文楷体" w:eastAsia="华文楷体" w:hAnsi="华文楷体" w:hint="eastAsia"/>
          <w:sz w:val="24"/>
          <w:szCs w:val="24"/>
        </w:rPr>
        <w:t>6</w:t>
      </w:r>
      <w:r w:rsidRPr="0097260C">
        <w:rPr>
          <w:rFonts w:ascii="华文楷体" w:eastAsia="华文楷体" w:hAnsi="华文楷体" w:hint="eastAsia"/>
          <w:sz w:val="24"/>
          <w:szCs w:val="24"/>
        </w:rPr>
        <w:t>个状态：</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未确认</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lastRenderedPageBreak/>
        <w:t>--- 数据尚处于海量信息中，由于该信息的来源渠道很广泛，必然存在诸多垃圾信息或重复信息，录入后尚待确认。</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已确认</w:t>
      </w:r>
    </w:p>
    <w:p w:rsidR="00CE47E3"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CE47E3" w:rsidRPr="0097260C" w:rsidRDefault="00CE47E3" w:rsidP="00CE47E3">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注销：</w:t>
      </w:r>
    </w:p>
    <w:p w:rsidR="00CE47E3" w:rsidRPr="0097260C" w:rsidRDefault="00CE47E3" w:rsidP="002D7C61">
      <w:pPr>
        <w:rPr>
          <w:rFonts w:ascii="华文楷体" w:eastAsia="华文楷体" w:hAnsi="华文楷体"/>
          <w:sz w:val="24"/>
          <w:szCs w:val="24"/>
        </w:rPr>
      </w:pPr>
      <w:r w:rsidRPr="0097260C">
        <w:rPr>
          <w:rFonts w:ascii="华文楷体" w:eastAsia="华文楷体" w:hAnsi="华文楷体" w:hint="eastAsia"/>
          <w:sz w:val="24"/>
          <w:szCs w:val="24"/>
        </w:rPr>
        <w:t>--- 针对已确认的商户，可以</w:t>
      </w:r>
      <w:r w:rsidR="00280AC7" w:rsidRPr="0097260C">
        <w:rPr>
          <w:rFonts w:ascii="华文楷体" w:eastAsia="华文楷体" w:hAnsi="华文楷体" w:hint="eastAsia"/>
          <w:sz w:val="24"/>
          <w:szCs w:val="24"/>
        </w:rPr>
        <w:t>根据需要</w:t>
      </w:r>
      <w:r w:rsidRPr="0097260C">
        <w:rPr>
          <w:rFonts w:ascii="华文楷体" w:eastAsia="华文楷体" w:hAnsi="华文楷体" w:hint="eastAsia"/>
          <w:sz w:val="24"/>
          <w:szCs w:val="24"/>
        </w:rPr>
        <w:t>对其进行注销。</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待评审</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 对于某招商户信息，其由已确认状态变为待评审状态，有如下几种情况：</w:t>
      </w:r>
    </w:p>
    <w:p w:rsidR="002354E7" w:rsidRPr="0097260C" w:rsidRDefault="002D7C61" w:rsidP="00A8545E">
      <w:pPr>
        <w:pStyle w:val="aa"/>
        <w:numPr>
          <w:ilvl w:val="0"/>
          <w:numId w:val="18"/>
        </w:numPr>
        <w:ind w:firstLineChars="0"/>
        <w:rPr>
          <w:rFonts w:ascii="华文楷体" w:eastAsia="华文楷体" w:hAnsi="华文楷体"/>
          <w:sz w:val="24"/>
          <w:szCs w:val="24"/>
        </w:rPr>
      </w:pPr>
      <w:r w:rsidRPr="0097260C">
        <w:rPr>
          <w:rFonts w:ascii="华文楷体" w:eastAsia="华文楷体" w:hAnsi="华文楷体" w:hint="eastAsia"/>
          <w:sz w:val="24"/>
          <w:szCs w:val="24"/>
        </w:rPr>
        <w:t>如果招商方式为拍卖方式，则需要</w:t>
      </w:r>
      <w:r w:rsidR="00086AE6" w:rsidRPr="0097260C">
        <w:rPr>
          <w:rFonts w:ascii="华文楷体" w:eastAsia="华文楷体" w:hAnsi="华文楷体" w:hint="eastAsia"/>
          <w:sz w:val="24"/>
          <w:szCs w:val="24"/>
        </w:rPr>
        <w:t>先由招商人员从有效招商信息中圈定一部分符合要求的潜在正式商户，此过程可以收取诚意金或保证金</w:t>
      </w:r>
      <w:r w:rsidRPr="0097260C">
        <w:rPr>
          <w:rFonts w:ascii="华文楷体" w:eastAsia="华文楷体" w:hAnsi="华文楷体" w:hint="eastAsia"/>
          <w:sz w:val="24"/>
          <w:szCs w:val="24"/>
        </w:rPr>
        <w:t>，</w:t>
      </w:r>
      <w:r w:rsidR="00FD5BC4" w:rsidRPr="0097260C">
        <w:rPr>
          <w:rFonts w:ascii="华文楷体" w:eastAsia="华文楷体" w:hAnsi="华文楷体" w:hint="eastAsia"/>
          <w:sz w:val="24"/>
          <w:szCs w:val="24"/>
        </w:rPr>
        <w:t>无论是诚意金还是保证金，目的仅是作为评审的参考条件，并非硬性指标。在其</w:t>
      </w:r>
      <w:r w:rsidRPr="0097260C">
        <w:rPr>
          <w:rFonts w:ascii="华文楷体" w:eastAsia="华文楷体" w:hAnsi="华文楷体" w:hint="eastAsia"/>
          <w:sz w:val="24"/>
          <w:szCs w:val="24"/>
        </w:rPr>
        <w:t>进入</w:t>
      </w:r>
      <w:r w:rsidR="00FD5BC4" w:rsidRPr="0097260C">
        <w:rPr>
          <w:rFonts w:ascii="华文楷体" w:eastAsia="华文楷体" w:hAnsi="华文楷体" w:hint="eastAsia"/>
          <w:sz w:val="24"/>
          <w:szCs w:val="24"/>
        </w:rPr>
        <w:t>到评审范围后，</w:t>
      </w:r>
      <w:r w:rsidRPr="0097260C">
        <w:rPr>
          <w:rFonts w:ascii="华文楷体" w:eastAsia="华文楷体" w:hAnsi="华文楷体" w:hint="eastAsia"/>
          <w:sz w:val="24"/>
          <w:szCs w:val="24"/>
        </w:rPr>
        <w:t>其状态变为待评审。</w:t>
      </w:r>
    </w:p>
    <w:p w:rsidR="002D7C61" w:rsidRPr="0097260C" w:rsidRDefault="00A8545E" w:rsidP="002D7C61">
      <w:pPr>
        <w:pStyle w:val="aa"/>
        <w:numPr>
          <w:ilvl w:val="0"/>
          <w:numId w:val="18"/>
        </w:numPr>
        <w:ind w:firstLineChars="0"/>
        <w:rPr>
          <w:rFonts w:ascii="华文楷体" w:eastAsia="华文楷体" w:hAnsi="华文楷体"/>
          <w:sz w:val="24"/>
          <w:szCs w:val="24"/>
        </w:rPr>
      </w:pPr>
      <w:r w:rsidRPr="0097260C">
        <w:rPr>
          <w:rFonts w:ascii="华文楷体" w:eastAsia="华文楷体" w:hAnsi="华文楷体" w:hint="eastAsia"/>
          <w:sz w:val="24"/>
          <w:szCs w:val="24"/>
        </w:rPr>
        <w:t>如果招商方式为请商方式，一般就不需要</w:t>
      </w:r>
      <w:r w:rsidR="002D7C61" w:rsidRPr="0097260C">
        <w:rPr>
          <w:rFonts w:ascii="华文楷体" w:eastAsia="华文楷体" w:hAnsi="华文楷体" w:hint="eastAsia"/>
          <w:sz w:val="24"/>
          <w:szCs w:val="24"/>
        </w:rPr>
        <w:t>缴纳保证金了，即直接由招商人员将其列入评审范围。此类商户往往是大商家，期望其能加入卖场。</w:t>
      </w:r>
    </w:p>
    <w:p w:rsidR="00A8545E" w:rsidRPr="0097260C" w:rsidRDefault="00300B25" w:rsidP="00300B25">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准商户</w:t>
      </w:r>
    </w:p>
    <w:p w:rsidR="00300B25" w:rsidRPr="0097260C" w:rsidRDefault="00300B25" w:rsidP="00300B25">
      <w:pPr>
        <w:rPr>
          <w:rFonts w:ascii="华文楷体" w:eastAsia="华文楷体" w:hAnsi="华文楷体"/>
          <w:sz w:val="24"/>
          <w:szCs w:val="24"/>
        </w:rPr>
      </w:pPr>
      <w:r w:rsidRPr="0097260C">
        <w:rPr>
          <w:rFonts w:ascii="华文楷体" w:eastAsia="华文楷体" w:hAnsi="华文楷体" w:hint="eastAsia"/>
          <w:sz w:val="24"/>
          <w:szCs w:val="24"/>
        </w:rPr>
        <w:t>--- 签订了合同，但尚未缴费确认。</w:t>
      </w:r>
    </w:p>
    <w:p w:rsidR="00300B25" w:rsidRPr="0097260C" w:rsidRDefault="00300B25" w:rsidP="00300B25">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正式商户</w:t>
      </w:r>
    </w:p>
    <w:p w:rsidR="00300B25" w:rsidRPr="0097260C" w:rsidRDefault="00300B25" w:rsidP="00300B25">
      <w:pPr>
        <w:rPr>
          <w:rFonts w:ascii="华文楷体" w:eastAsia="华文楷体" w:hAnsi="华文楷体"/>
          <w:sz w:val="24"/>
          <w:szCs w:val="24"/>
        </w:rPr>
      </w:pPr>
      <w:r w:rsidRPr="0097260C">
        <w:rPr>
          <w:rFonts w:ascii="华文楷体" w:eastAsia="华文楷体" w:hAnsi="华文楷体" w:hint="eastAsia"/>
          <w:sz w:val="24"/>
          <w:szCs w:val="24"/>
        </w:rPr>
        <w:t>--- 签订合同，且已经缴费确认。</w:t>
      </w:r>
    </w:p>
    <w:p w:rsidR="00A8545E" w:rsidRPr="0097260C" w:rsidRDefault="00A8545E" w:rsidP="00A8545E">
      <w:pPr>
        <w:rPr>
          <w:rFonts w:ascii="华文楷体" w:eastAsia="华文楷体" w:hAnsi="华文楷体"/>
          <w:sz w:val="24"/>
          <w:szCs w:val="24"/>
        </w:rPr>
      </w:pPr>
      <w:r w:rsidRPr="0097260C">
        <w:rPr>
          <w:rFonts w:ascii="华文楷体" w:eastAsia="华文楷体" w:hAnsi="华文楷体" w:hint="eastAsia"/>
          <w:sz w:val="24"/>
          <w:szCs w:val="24"/>
        </w:rPr>
        <w:t>[[[补充说明]]]</w:t>
      </w:r>
    </w:p>
    <w:p w:rsidR="00A8545E" w:rsidRPr="0097260C" w:rsidRDefault="00A8545E" w:rsidP="00A8545E">
      <w:pPr>
        <w:rPr>
          <w:rFonts w:ascii="华文楷体" w:eastAsia="华文楷体" w:hAnsi="华文楷体"/>
          <w:sz w:val="24"/>
          <w:szCs w:val="24"/>
        </w:rPr>
      </w:pPr>
      <w:r w:rsidRPr="0097260C">
        <w:rPr>
          <w:rFonts w:ascii="华文楷体" w:eastAsia="华文楷体" w:hAnsi="华文楷体" w:hint="eastAsia"/>
          <w:sz w:val="24"/>
          <w:szCs w:val="24"/>
        </w:rPr>
        <w:lastRenderedPageBreak/>
        <w:t>*.</w:t>
      </w:r>
      <w:r w:rsidRPr="0097260C">
        <w:rPr>
          <w:rFonts w:ascii="华文楷体" w:eastAsia="华文楷体" w:hAnsi="华文楷体" w:hint="eastAsia"/>
          <w:sz w:val="24"/>
          <w:szCs w:val="24"/>
        </w:rPr>
        <w:tab/>
        <w:t>对于诚意金或保证金的具体处理属于业务流程，完全由卖场决定，系统中主要做好记录就行，如下即介绍了一个常用的流程示例：</w:t>
      </w:r>
    </w:p>
    <w:p w:rsidR="00A8545E" w:rsidRPr="0097260C" w:rsidRDefault="00A8545E" w:rsidP="00A8545E">
      <w:pPr>
        <w:rPr>
          <w:rFonts w:ascii="华文楷体" w:eastAsia="华文楷体" w:hAnsi="华文楷体"/>
          <w:sz w:val="24"/>
          <w:szCs w:val="24"/>
        </w:rPr>
      </w:pPr>
      <w:r w:rsidRPr="0097260C">
        <w:rPr>
          <w:rFonts w:ascii="华文楷体" w:eastAsia="华文楷体" w:hAnsi="华文楷体" w:hint="eastAsia"/>
          <w:sz w:val="24"/>
          <w:szCs w:val="24"/>
        </w:rPr>
        <w:t>--- 如果该商户最终成为正式商户，该保证金、诚意金可以被计入租金等；如果该商户最终没有成为正式商户，则其被重新置为已确认的有效商户，同时退还其保证金、诚意金（此过程只需要在财务处有个记录即可），具体的财务确认和退还属于线下的操作，无需系统确认。</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准商户</w:t>
      </w:r>
    </w:p>
    <w:p w:rsidR="002D7C61" w:rsidRPr="0097260C" w:rsidRDefault="002D7C61" w:rsidP="002D7C61">
      <w:pPr>
        <w:pStyle w:val="aa"/>
        <w:numPr>
          <w:ilvl w:val="0"/>
          <w:numId w:val="20"/>
        </w:numPr>
        <w:ind w:firstLineChars="0"/>
        <w:rPr>
          <w:rFonts w:ascii="华文楷体" w:eastAsia="华文楷体" w:hAnsi="华文楷体"/>
          <w:sz w:val="24"/>
          <w:szCs w:val="24"/>
        </w:rPr>
      </w:pPr>
      <w:r w:rsidRPr="0097260C">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Pr="0097260C" w:rsidRDefault="002D7C61" w:rsidP="002D7C61">
      <w:pPr>
        <w:pStyle w:val="aa"/>
        <w:numPr>
          <w:ilvl w:val="0"/>
          <w:numId w:val="20"/>
        </w:numPr>
        <w:ind w:firstLineChars="0"/>
        <w:rPr>
          <w:rFonts w:ascii="华文楷体" w:eastAsia="华文楷体" w:hAnsi="华文楷体"/>
          <w:sz w:val="24"/>
          <w:szCs w:val="24"/>
        </w:rPr>
      </w:pPr>
      <w:r w:rsidRPr="0097260C">
        <w:rPr>
          <w:rFonts w:ascii="华文楷体" w:eastAsia="华文楷体" w:hAnsi="华文楷体" w:hint="eastAsia"/>
          <w:sz w:val="24"/>
          <w:szCs w:val="24"/>
        </w:rPr>
        <w:t>合同一经签订就意味着合同生效，但其中应该包含对缴费期限的限定，即逾期不进行缴费确认的话，合同自动终止(</w:t>
      </w:r>
      <w:r w:rsidR="008C0352" w:rsidRPr="0097260C">
        <w:rPr>
          <w:rFonts w:ascii="华文楷体" w:eastAsia="华文楷体" w:hAnsi="华文楷体" w:hint="eastAsia"/>
          <w:sz w:val="24"/>
          <w:szCs w:val="24"/>
        </w:rPr>
        <w:t xml:space="preserve"> 参见合同管理 </w:t>
      </w:r>
      <w:r w:rsidR="008C0352" w:rsidRPr="0097260C">
        <w:rPr>
          <w:rFonts w:ascii="华文楷体" w:eastAsia="华文楷体" w:hAnsi="华文楷体"/>
          <w:sz w:val="24"/>
          <w:szCs w:val="24"/>
        </w:rPr>
        <w:t>–</w:t>
      </w:r>
      <w:r w:rsidR="008C0352" w:rsidRPr="0097260C">
        <w:rPr>
          <w:rFonts w:ascii="华文楷体" w:eastAsia="华文楷体" w:hAnsi="华文楷体" w:hint="eastAsia"/>
          <w:sz w:val="24"/>
          <w:szCs w:val="24"/>
        </w:rPr>
        <w:t xml:space="preserve"> 合同终止</w:t>
      </w:r>
      <w:r w:rsidRPr="0097260C">
        <w:rPr>
          <w:rFonts w:ascii="华文楷体" w:eastAsia="华文楷体" w:hAnsi="华文楷体" w:hint="eastAsia"/>
          <w:sz w:val="24"/>
          <w:szCs w:val="24"/>
        </w:rPr>
        <w:t xml:space="preserve"> </w:t>
      </w:r>
      <w:r w:rsidR="008C0352" w:rsidRPr="0097260C">
        <w:rPr>
          <w:rFonts w:ascii="华文楷体" w:eastAsia="华文楷体" w:hAnsi="华文楷体" w:hint="eastAsia"/>
          <w:sz w:val="24"/>
          <w:szCs w:val="24"/>
        </w:rPr>
        <w:t>)</w:t>
      </w:r>
      <w:r w:rsidRPr="0097260C">
        <w:rPr>
          <w:rFonts w:ascii="华文楷体" w:eastAsia="华文楷体" w:hAnsi="华文楷体" w:hint="eastAsia"/>
          <w:sz w:val="24"/>
          <w:szCs w:val="24"/>
        </w:rPr>
        <w:t>，合同的缴费通知单上也应该有此类说明。此时该招商信息也由准商户的状态退回到有已确认的状态，其要想再次签订合同，除非再次参加一次招商过程。即重走一遍流程。</w:t>
      </w:r>
    </w:p>
    <w:p w:rsidR="002D7C61" w:rsidRPr="0097260C" w:rsidRDefault="002D7C61" w:rsidP="002D7C61">
      <w:pPr>
        <w:pStyle w:val="aa"/>
        <w:numPr>
          <w:ilvl w:val="0"/>
          <w:numId w:val="20"/>
        </w:numPr>
        <w:ind w:firstLineChars="0"/>
        <w:rPr>
          <w:rFonts w:ascii="华文楷体" w:eastAsia="华文楷体" w:hAnsi="华文楷体"/>
          <w:sz w:val="24"/>
          <w:szCs w:val="24"/>
        </w:rPr>
      </w:pPr>
      <w:r w:rsidRPr="0097260C">
        <w:rPr>
          <w:rFonts w:ascii="华文楷体" w:eastAsia="华文楷体" w:hAnsi="华文楷体" w:hint="eastAsia"/>
          <w:sz w:val="24"/>
          <w:szCs w:val="24"/>
        </w:rPr>
        <w:t>虽然此时没有进行缴费确认，但合同已经生效，如果始终没有缴费，则合同会在规定期限后被终止</w:t>
      </w:r>
      <w:r w:rsidR="008C0352" w:rsidRPr="0097260C">
        <w:rPr>
          <w:rFonts w:ascii="华文楷体" w:eastAsia="华文楷体" w:hAnsi="华文楷体" w:hint="eastAsia"/>
          <w:sz w:val="24"/>
          <w:szCs w:val="24"/>
        </w:rPr>
        <w:t xml:space="preserve">（参见合同管理 </w:t>
      </w:r>
      <w:r w:rsidR="008C0352" w:rsidRPr="0097260C">
        <w:rPr>
          <w:rFonts w:ascii="华文楷体" w:eastAsia="华文楷体" w:hAnsi="华文楷体"/>
          <w:sz w:val="24"/>
          <w:szCs w:val="24"/>
        </w:rPr>
        <w:t>–</w:t>
      </w:r>
      <w:r w:rsidR="008C0352" w:rsidRPr="0097260C">
        <w:rPr>
          <w:rFonts w:ascii="华文楷体" w:eastAsia="华文楷体" w:hAnsi="华文楷体" w:hint="eastAsia"/>
          <w:sz w:val="24"/>
          <w:szCs w:val="24"/>
        </w:rPr>
        <w:t xml:space="preserve"> 合同终止）</w:t>
      </w:r>
      <w:r w:rsidRPr="0097260C">
        <w:rPr>
          <w:rFonts w:ascii="华文楷体" w:eastAsia="华文楷体" w:hAnsi="华文楷体" w:hint="eastAsia"/>
          <w:sz w:val="24"/>
          <w:szCs w:val="24"/>
        </w:rPr>
        <w:t>。</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正式商户</w:t>
      </w:r>
    </w:p>
    <w:p w:rsidR="002D7C61" w:rsidRPr="0097260C" w:rsidRDefault="002D7C61" w:rsidP="002D7C61">
      <w:pPr>
        <w:pStyle w:val="aa"/>
        <w:numPr>
          <w:ilvl w:val="0"/>
          <w:numId w:val="21"/>
        </w:numPr>
        <w:ind w:firstLineChars="0"/>
        <w:rPr>
          <w:rFonts w:ascii="华文楷体" w:eastAsia="华文楷体" w:hAnsi="华文楷体"/>
          <w:sz w:val="24"/>
          <w:szCs w:val="24"/>
        </w:rPr>
      </w:pPr>
      <w:r w:rsidRPr="0097260C">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97260C" w:rsidRDefault="002D7C61" w:rsidP="002D7C61">
      <w:pPr>
        <w:pStyle w:val="aa"/>
        <w:numPr>
          <w:ilvl w:val="0"/>
          <w:numId w:val="21"/>
        </w:numPr>
        <w:ind w:firstLineChars="0"/>
        <w:rPr>
          <w:rFonts w:ascii="华文楷体" w:eastAsia="华文楷体" w:hAnsi="华文楷体"/>
          <w:sz w:val="24"/>
          <w:szCs w:val="24"/>
        </w:rPr>
      </w:pPr>
      <w:r w:rsidRPr="0097260C">
        <w:rPr>
          <w:rFonts w:ascii="华文楷体" w:eastAsia="华文楷体" w:hAnsi="华文楷体" w:hint="eastAsia"/>
          <w:sz w:val="24"/>
          <w:szCs w:val="24"/>
        </w:rPr>
        <w:t>如果之前该商户缴纳了诚意金或保证金，可以将其记入租金，具体可以商定。</w:t>
      </w:r>
    </w:p>
    <w:p w:rsidR="002D7C61" w:rsidRPr="0097260C" w:rsidRDefault="002D7C61" w:rsidP="002D7C61">
      <w:pPr>
        <w:pStyle w:val="aa"/>
        <w:numPr>
          <w:ilvl w:val="0"/>
          <w:numId w:val="16"/>
        </w:numPr>
        <w:ind w:firstLineChars="0"/>
        <w:rPr>
          <w:rFonts w:ascii="华文楷体" w:eastAsia="华文楷体" w:hAnsi="华文楷体"/>
          <w:sz w:val="24"/>
          <w:szCs w:val="24"/>
        </w:rPr>
      </w:pPr>
      <w:r w:rsidRPr="0097260C">
        <w:rPr>
          <w:rFonts w:ascii="华文楷体" w:eastAsia="华文楷体" w:hAnsi="华文楷体" w:hint="eastAsia"/>
          <w:sz w:val="24"/>
          <w:szCs w:val="24"/>
        </w:rPr>
        <w:t>关于诚意金</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 简要说明如下，但其作用不大，也许后续会去掉。</w:t>
      </w:r>
    </w:p>
    <w:p w:rsidR="002D7C61" w:rsidRPr="0097260C" w:rsidRDefault="002D7C61" w:rsidP="002D7C61">
      <w:pPr>
        <w:pStyle w:val="aa"/>
        <w:numPr>
          <w:ilvl w:val="0"/>
          <w:numId w:val="19"/>
        </w:numPr>
        <w:ind w:firstLineChars="0"/>
        <w:rPr>
          <w:rFonts w:ascii="华文楷体" w:eastAsia="华文楷体" w:hAnsi="华文楷体"/>
          <w:sz w:val="24"/>
          <w:szCs w:val="24"/>
        </w:rPr>
      </w:pPr>
      <w:r w:rsidRPr="0097260C">
        <w:rPr>
          <w:rFonts w:ascii="华文楷体" w:eastAsia="华文楷体" w:hAnsi="华文楷体" w:hint="eastAsia"/>
          <w:sz w:val="24"/>
          <w:szCs w:val="24"/>
        </w:rPr>
        <w:lastRenderedPageBreak/>
        <w:t>每次需要招商时，先通过公示，商户可以表达诚意，即预先缴纳一些诚意金，要诚意金的目的是觉得这样的流程比较像评审的流程。</w:t>
      </w:r>
    </w:p>
    <w:p w:rsidR="002D7C61" w:rsidRPr="0097260C" w:rsidRDefault="002D7C61" w:rsidP="002D7C61">
      <w:pPr>
        <w:pStyle w:val="aa"/>
        <w:numPr>
          <w:ilvl w:val="0"/>
          <w:numId w:val="19"/>
        </w:numPr>
        <w:ind w:firstLineChars="0"/>
        <w:rPr>
          <w:rFonts w:ascii="华文楷体" w:eastAsia="华文楷体" w:hAnsi="华文楷体"/>
          <w:sz w:val="24"/>
          <w:szCs w:val="24"/>
        </w:rPr>
      </w:pPr>
      <w:r w:rsidRPr="0097260C">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97260C" w:rsidRDefault="002D7C61" w:rsidP="002D7C61">
      <w:pPr>
        <w:pStyle w:val="aa"/>
        <w:numPr>
          <w:ilvl w:val="0"/>
          <w:numId w:val="19"/>
        </w:numPr>
        <w:ind w:firstLineChars="0"/>
        <w:rPr>
          <w:rFonts w:ascii="华文楷体" w:eastAsia="华文楷体" w:hAnsi="华文楷体"/>
          <w:sz w:val="24"/>
          <w:szCs w:val="24"/>
        </w:rPr>
      </w:pPr>
      <w:r w:rsidRPr="0097260C">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97260C" w:rsidRDefault="002D7C61" w:rsidP="002D7C61">
      <w:pPr>
        <w:pStyle w:val="aa"/>
        <w:numPr>
          <w:ilvl w:val="0"/>
          <w:numId w:val="1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关于招商确认的简要说说明：</w:t>
      </w:r>
    </w:p>
    <w:p w:rsidR="002D7C61" w:rsidRPr="0097260C"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 xml:space="preserve">评审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达成合同意向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缴费确认</w:t>
      </w:r>
    </w:p>
    <w:p w:rsidR="00866EC8" w:rsidRPr="0097260C" w:rsidRDefault="002D7C61" w:rsidP="00866EC8">
      <w:pPr>
        <w:pStyle w:val="aa"/>
        <w:numPr>
          <w:ilvl w:val="1"/>
          <w:numId w:val="14"/>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关于欠费问题：</w:t>
      </w:r>
      <w:r w:rsidR="00677827" w:rsidRPr="0097260C">
        <w:rPr>
          <w:rFonts w:ascii="华文楷体" w:eastAsia="华文楷体" w:hAnsi="华文楷体" w:hint="eastAsia"/>
          <w:sz w:val="24"/>
          <w:szCs w:val="24"/>
        </w:rPr>
        <w:t xml:space="preserve"> </w:t>
      </w:r>
    </w:p>
    <w:p w:rsidR="001F5ABE" w:rsidRPr="0097260C" w:rsidRDefault="00866EC8" w:rsidP="00866EC8">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 xml:space="preserve">--- </w:t>
      </w:r>
      <w:r w:rsidR="002D7C61" w:rsidRPr="0097260C">
        <w:rPr>
          <w:rFonts w:ascii="华文楷体" w:eastAsia="华文楷体" w:hAnsi="华文楷体" w:hint="eastAsia"/>
          <w:sz w:val="24"/>
          <w:szCs w:val="24"/>
        </w:rPr>
        <w:t>先发欠费通知单，在指定期限内</w:t>
      </w:r>
      <w:r w:rsidR="00B07DE4">
        <w:rPr>
          <w:rFonts w:ascii="华文楷体" w:eastAsia="华文楷体" w:hAnsi="华文楷体" w:hint="eastAsia"/>
          <w:sz w:val="24"/>
          <w:szCs w:val="24"/>
        </w:rPr>
        <w:t>仍</w:t>
      </w:r>
      <w:r w:rsidR="002D7C61" w:rsidRPr="0097260C">
        <w:rPr>
          <w:rFonts w:ascii="华文楷体" w:eastAsia="华文楷体" w:hAnsi="华文楷体" w:hint="eastAsia"/>
          <w:sz w:val="24"/>
          <w:szCs w:val="24"/>
        </w:rPr>
        <w:t>未缴费的，该商户所占用的商户资源被自动转入招商</w:t>
      </w:r>
      <w:r w:rsidR="009803DC" w:rsidRPr="0097260C">
        <w:rPr>
          <w:rFonts w:ascii="华文楷体" w:eastAsia="华文楷体" w:hAnsi="华文楷体" w:hint="eastAsia"/>
          <w:sz w:val="24"/>
          <w:szCs w:val="24"/>
        </w:rPr>
        <w:t>流程</w:t>
      </w:r>
      <w:r w:rsidR="00B07DE4">
        <w:rPr>
          <w:rFonts w:ascii="华文楷体" w:eastAsia="华文楷体" w:hAnsi="华文楷体" w:hint="eastAsia"/>
          <w:sz w:val="24"/>
          <w:szCs w:val="24"/>
        </w:rPr>
        <w:t>，可以对其进行新一轮的招商。合同到期时自动收回其占用的资源，即将</w:t>
      </w:r>
      <w:r w:rsidR="009803DC" w:rsidRPr="0097260C">
        <w:rPr>
          <w:rFonts w:ascii="华文楷体" w:eastAsia="华文楷体" w:hAnsi="华文楷体" w:hint="eastAsia"/>
          <w:sz w:val="24"/>
          <w:szCs w:val="24"/>
        </w:rPr>
        <w:t>资源</w:t>
      </w:r>
      <w:r w:rsidR="00B07DE4">
        <w:rPr>
          <w:rFonts w:ascii="华文楷体" w:eastAsia="华文楷体" w:hAnsi="华文楷体" w:hint="eastAsia"/>
          <w:sz w:val="24"/>
          <w:szCs w:val="24"/>
        </w:rPr>
        <w:t>状态</w:t>
      </w:r>
      <w:r w:rsidR="009803DC" w:rsidRPr="0097260C">
        <w:rPr>
          <w:rFonts w:ascii="华文楷体" w:eastAsia="华文楷体" w:hAnsi="华文楷体" w:hint="eastAsia"/>
          <w:sz w:val="24"/>
          <w:szCs w:val="24"/>
        </w:rPr>
        <w:t>恢复到初始状态。</w:t>
      </w:r>
    </w:p>
    <w:sectPr w:rsidR="001F5ABE" w:rsidRPr="0097260C"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74E3" w:rsidRDefault="009F74E3" w:rsidP="00E846A9">
      <w:r>
        <w:separator/>
      </w:r>
    </w:p>
  </w:endnote>
  <w:endnote w:type="continuationSeparator" w:id="0">
    <w:p w:rsidR="009F74E3" w:rsidRDefault="009F74E3"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F01348">
        <w:pPr>
          <w:pStyle w:val="a9"/>
          <w:jc w:val="center"/>
        </w:pPr>
        <w:r>
          <w:fldChar w:fldCharType="begin"/>
        </w:r>
        <w:r w:rsidR="00AD6878">
          <w:instrText xml:space="preserve"> PAGE   \* MERGEFORMAT </w:instrText>
        </w:r>
        <w:r>
          <w:fldChar w:fldCharType="separate"/>
        </w:r>
        <w:r w:rsidR="00B07DE4" w:rsidRPr="00B07DE4">
          <w:rPr>
            <w:noProof/>
            <w:lang w:val="zh-CN"/>
          </w:rPr>
          <w:t>16</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74E3" w:rsidRDefault="009F74E3" w:rsidP="00E846A9">
      <w:r>
        <w:separator/>
      </w:r>
    </w:p>
  </w:footnote>
  <w:footnote w:type="continuationSeparator" w:id="0">
    <w:p w:rsidR="009F74E3" w:rsidRDefault="009F74E3"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5D53"/>
    <w:multiLevelType w:val="hybridMultilevel"/>
    <w:tmpl w:val="9D0C7818"/>
    <w:lvl w:ilvl="0" w:tplc="1D5E15BE">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BC1B32"/>
    <w:multiLevelType w:val="hybridMultilevel"/>
    <w:tmpl w:val="0F488E80"/>
    <w:lvl w:ilvl="0" w:tplc="F2AC70E2">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6F0D7A"/>
    <w:multiLevelType w:val="hybridMultilevel"/>
    <w:tmpl w:val="B9661A24"/>
    <w:lvl w:ilvl="0" w:tplc="54164936">
      <w:start w:val="1"/>
      <w:numFmt w:val="upperRoman"/>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3240E3"/>
    <w:multiLevelType w:val="hybridMultilevel"/>
    <w:tmpl w:val="578AA16A"/>
    <w:lvl w:ilvl="0" w:tplc="F70AFC16">
      <w:start w:val="1"/>
      <w:numFmt w:val="upperRoman"/>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F53B44"/>
    <w:multiLevelType w:val="hybridMultilevel"/>
    <w:tmpl w:val="99C6B3D8"/>
    <w:lvl w:ilvl="0" w:tplc="D1E260C4">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6844A54"/>
    <w:multiLevelType w:val="hybridMultilevel"/>
    <w:tmpl w:val="58A087DA"/>
    <w:lvl w:ilvl="0" w:tplc="3FE0FACE">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6C805CC"/>
    <w:multiLevelType w:val="hybridMultilevel"/>
    <w:tmpl w:val="C0CE5AC4"/>
    <w:lvl w:ilvl="0" w:tplc="CED432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7">
    <w:nsid w:val="61DB67A0"/>
    <w:multiLevelType w:val="hybridMultilevel"/>
    <w:tmpl w:val="7C8A484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A1025162">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907260"/>
    <w:multiLevelType w:val="hybridMultilevel"/>
    <w:tmpl w:val="A7C0F14A"/>
    <w:lvl w:ilvl="0" w:tplc="B8D685A6">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0"/>
  </w:num>
  <w:num w:numId="2">
    <w:abstractNumId w:val="24"/>
  </w:num>
  <w:num w:numId="3">
    <w:abstractNumId w:val="21"/>
  </w:num>
  <w:num w:numId="4">
    <w:abstractNumId w:val="20"/>
  </w:num>
  <w:num w:numId="5">
    <w:abstractNumId w:val="18"/>
  </w:num>
  <w:num w:numId="6">
    <w:abstractNumId w:val="16"/>
  </w:num>
  <w:num w:numId="7">
    <w:abstractNumId w:val="19"/>
  </w:num>
  <w:num w:numId="8">
    <w:abstractNumId w:val="11"/>
  </w:num>
  <w:num w:numId="9">
    <w:abstractNumId w:val="5"/>
  </w:num>
  <w:num w:numId="10">
    <w:abstractNumId w:val="31"/>
  </w:num>
  <w:num w:numId="11">
    <w:abstractNumId w:val="28"/>
  </w:num>
  <w:num w:numId="12">
    <w:abstractNumId w:val="32"/>
  </w:num>
  <w:num w:numId="13">
    <w:abstractNumId w:val="1"/>
  </w:num>
  <w:num w:numId="14">
    <w:abstractNumId w:val="15"/>
  </w:num>
  <w:num w:numId="15">
    <w:abstractNumId w:val="27"/>
  </w:num>
  <w:num w:numId="16">
    <w:abstractNumId w:val="30"/>
  </w:num>
  <w:num w:numId="17">
    <w:abstractNumId w:val="2"/>
  </w:num>
  <w:num w:numId="18">
    <w:abstractNumId w:val="12"/>
  </w:num>
  <w:num w:numId="19">
    <w:abstractNumId w:val="8"/>
  </w:num>
  <w:num w:numId="20">
    <w:abstractNumId w:val="25"/>
  </w:num>
  <w:num w:numId="21">
    <w:abstractNumId w:val="14"/>
  </w:num>
  <w:num w:numId="22">
    <w:abstractNumId w:val="3"/>
  </w:num>
  <w:num w:numId="23">
    <w:abstractNumId w:val="4"/>
  </w:num>
  <w:num w:numId="24">
    <w:abstractNumId w:val="7"/>
  </w:num>
  <w:num w:numId="25">
    <w:abstractNumId w:val="17"/>
  </w:num>
  <w:num w:numId="26">
    <w:abstractNumId w:val="26"/>
  </w:num>
  <w:num w:numId="27">
    <w:abstractNumId w:val="0"/>
  </w:num>
  <w:num w:numId="28">
    <w:abstractNumId w:val="23"/>
  </w:num>
  <w:num w:numId="29">
    <w:abstractNumId w:val="9"/>
  </w:num>
  <w:num w:numId="30">
    <w:abstractNumId w:val="13"/>
  </w:num>
  <w:num w:numId="31">
    <w:abstractNumId w:val="29"/>
  </w:num>
  <w:num w:numId="32">
    <w:abstractNumId w:val="6"/>
  </w:num>
  <w:num w:numId="33">
    <w:abstractNumId w:val="22"/>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46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405D"/>
    <w:rsid w:val="000343B2"/>
    <w:rsid w:val="00035AF9"/>
    <w:rsid w:val="000443E8"/>
    <w:rsid w:val="000446D6"/>
    <w:rsid w:val="00045749"/>
    <w:rsid w:val="00047EEE"/>
    <w:rsid w:val="00051A9A"/>
    <w:rsid w:val="00055923"/>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86AE6"/>
    <w:rsid w:val="000909AB"/>
    <w:rsid w:val="00091997"/>
    <w:rsid w:val="00094037"/>
    <w:rsid w:val="00094492"/>
    <w:rsid w:val="00095080"/>
    <w:rsid w:val="00096089"/>
    <w:rsid w:val="000A0649"/>
    <w:rsid w:val="000A2958"/>
    <w:rsid w:val="000A2E2E"/>
    <w:rsid w:val="000A6E0D"/>
    <w:rsid w:val="000A7444"/>
    <w:rsid w:val="000B4D00"/>
    <w:rsid w:val="000B7B22"/>
    <w:rsid w:val="000C0884"/>
    <w:rsid w:val="000C13E9"/>
    <w:rsid w:val="000C1550"/>
    <w:rsid w:val="000C3C88"/>
    <w:rsid w:val="000C57DE"/>
    <w:rsid w:val="000D5EE4"/>
    <w:rsid w:val="000E0019"/>
    <w:rsid w:val="000E2541"/>
    <w:rsid w:val="000E46F4"/>
    <w:rsid w:val="000E61EA"/>
    <w:rsid w:val="000F2F34"/>
    <w:rsid w:val="000F3E5A"/>
    <w:rsid w:val="000F52B8"/>
    <w:rsid w:val="000F7160"/>
    <w:rsid w:val="001043EA"/>
    <w:rsid w:val="001047E3"/>
    <w:rsid w:val="001063E9"/>
    <w:rsid w:val="00107105"/>
    <w:rsid w:val="00107DEB"/>
    <w:rsid w:val="00110F3E"/>
    <w:rsid w:val="00111AF3"/>
    <w:rsid w:val="00112045"/>
    <w:rsid w:val="00113899"/>
    <w:rsid w:val="00113B38"/>
    <w:rsid w:val="00116AA3"/>
    <w:rsid w:val="00117A57"/>
    <w:rsid w:val="0012133F"/>
    <w:rsid w:val="0012179B"/>
    <w:rsid w:val="00124321"/>
    <w:rsid w:val="00124522"/>
    <w:rsid w:val="0012544A"/>
    <w:rsid w:val="00125EEB"/>
    <w:rsid w:val="00131873"/>
    <w:rsid w:val="0013419F"/>
    <w:rsid w:val="0013462D"/>
    <w:rsid w:val="001353C3"/>
    <w:rsid w:val="0013658D"/>
    <w:rsid w:val="00143C9E"/>
    <w:rsid w:val="00145A16"/>
    <w:rsid w:val="00147B36"/>
    <w:rsid w:val="001507FD"/>
    <w:rsid w:val="00155251"/>
    <w:rsid w:val="0016090F"/>
    <w:rsid w:val="0016095D"/>
    <w:rsid w:val="0016472B"/>
    <w:rsid w:val="00164B72"/>
    <w:rsid w:val="00165718"/>
    <w:rsid w:val="001721C0"/>
    <w:rsid w:val="00172E53"/>
    <w:rsid w:val="00176F75"/>
    <w:rsid w:val="00180775"/>
    <w:rsid w:val="0018697F"/>
    <w:rsid w:val="00191AF0"/>
    <w:rsid w:val="001920E1"/>
    <w:rsid w:val="001927F7"/>
    <w:rsid w:val="00193B94"/>
    <w:rsid w:val="00193D05"/>
    <w:rsid w:val="00194058"/>
    <w:rsid w:val="001A3017"/>
    <w:rsid w:val="001A5E76"/>
    <w:rsid w:val="001A6707"/>
    <w:rsid w:val="001A7C4B"/>
    <w:rsid w:val="001B09B4"/>
    <w:rsid w:val="001B4130"/>
    <w:rsid w:val="001B6FF4"/>
    <w:rsid w:val="001C272F"/>
    <w:rsid w:val="001C4E0E"/>
    <w:rsid w:val="001C6C13"/>
    <w:rsid w:val="001D1F50"/>
    <w:rsid w:val="001D493C"/>
    <w:rsid w:val="001D5170"/>
    <w:rsid w:val="001D5CCA"/>
    <w:rsid w:val="001D7BAD"/>
    <w:rsid w:val="001E0F65"/>
    <w:rsid w:val="001E4C5B"/>
    <w:rsid w:val="001F2577"/>
    <w:rsid w:val="001F3268"/>
    <w:rsid w:val="001F5ABE"/>
    <w:rsid w:val="001F5E87"/>
    <w:rsid w:val="002068A4"/>
    <w:rsid w:val="0021510D"/>
    <w:rsid w:val="00216E25"/>
    <w:rsid w:val="00217D7D"/>
    <w:rsid w:val="00221B0E"/>
    <w:rsid w:val="00223F99"/>
    <w:rsid w:val="002250C3"/>
    <w:rsid w:val="002268A7"/>
    <w:rsid w:val="00234078"/>
    <w:rsid w:val="002354CF"/>
    <w:rsid w:val="002354E7"/>
    <w:rsid w:val="00237292"/>
    <w:rsid w:val="00237638"/>
    <w:rsid w:val="00240B72"/>
    <w:rsid w:val="002411A8"/>
    <w:rsid w:val="00241FFF"/>
    <w:rsid w:val="00246BB8"/>
    <w:rsid w:val="002504BE"/>
    <w:rsid w:val="00251012"/>
    <w:rsid w:val="00262182"/>
    <w:rsid w:val="0026502D"/>
    <w:rsid w:val="0026563A"/>
    <w:rsid w:val="00267BB4"/>
    <w:rsid w:val="00270F6A"/>
    <w:rsid w:val="00271116"/>
    <w:rsid w:val="0027387D"/>
    <w:rsid w:val="002742C6"/>
    <w:rsid w:val="00280AC7"/>
    <w:rsid w:val="002813E7"/>
    <w:rsid w:val="00282DC4"/>
    <w:rsid w:val="0028455B"/>
    <w:rsid w:val="0028491E"/>
    <w:rsid w:val="00284F1E"/>
    <w:rsid w:val="002868F6"/>
    <w:rsid w:val="00290997"/>
    <w:rsid w:val="0029221E"/>
    <w:rsid w:val="0029242C"/>
    <w:rsid w:val="00292DEF"/>
    <w:rsid w:val="00295F6C"/>
    <w:rsid w:val="002965FA"/>
    <w:rsid w:val="00296C20"/>
    <w:rsid w:val="00297CEF"/>
    <w:rsid w:val="002A0B1B"/>
    <w:rsid w:val="002A15FA"/>
    <w:rsid w:val="002A3B3F"/>
    <w:rsid w:val="002A4C4F"/>
    <w:rsid w:val="002A56F6"/>
    <w:rsid w:val="002A7EE4"/>
    <w:rsid w:val="002B29FA"/>
    <w:rsid w:val="002B58B2"/>
    <w:rsid w:val="002B79F5"/>
    <w:rsid w:val="002C06E9"/>
    <w:rsid w:val="002C4851"/>
    <w:rsid w:val="002C5AF4"/>
    <w:rsid w:val="002D2342"/>
    <w:rsid w:val="002D3FC7"/>
    <w:rsid w:val="002D7C61"/>
    <w:rsid w:val="002E4C58"/>
    <w:rsid w:val="002E69F6"/>
    <w:rsid w:val="002E7350"/>
    <w:rsid w:val="002E7861"/>
    <w:rsid w:val="002F01F6"/>
    <w:rsid w:val="002F058A"/>
    <w:rsid w:val="002F5EA4"/>
    <w:rsid w:val="002F7EEF"/>
    <w:rsid w:val="00300B25"/>
    <w:rsid w:val="00302A33"/>
    <w:rsid w:val="00303DDF"/>
    <w:rsid w:val="0030477B"/>
    <w:rsid w:val="00306465"/>
    <w:rsid w:val="00307C2A"/>
    <w:rsid w:val="0031302B"/>
    <w:rsid w:val="00313435"/>
    <w:rsid w:val="00314AEC"/>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39A9"/>
    <w:rsid w:val="003B4B4C"/>
    <w:rsid w:val="003B662E"/>
    <w:rsid w:val="003C064D"/>
    <w:rsid w:val="003C1932"/>
    <w:rsid w:val="003D1C1E"/>
    <w:rsid w:val="003D353B"/>
    <w:rsid w:val="003D49B7"/>
    <w:rsid w:val="003D4D9B"/>
    <w:rsid w:val="003D5197"/>
    <w:rsid w:val="003E3066"/>
    <w:rsid w:val="003E368C"/>
    <w:rsid w:val="003E6F89"/>
    <w:rsid w:val="003F018B"/>
    <w:rsid w:val="003F1A97"/>
    <w:rsid w:val="00400365"/>
    <w:rsid w:val="00402CE6"/>
    <w:rsid w:val="00404AA1"/>
    <w:rsid w:val="00407913"/>
    <w:rsid w:val="004103D1"/>
    <w:rsid w:val="0041135F"/>
    <w:rsid w:val="00413CA0"/>
    <w:rsid w:val="00415988"/>
    <w:rsid w:val="00421004"/>
    <w:rsid w:val="00422649"/>
    <w:rsid w:val="00423BE3"/>
    <w:rsid w:val="00423D21"/>
    <w:rsid w:val="004244B6"/>
    <w:rsid w:val="004252E8"/>
    <w:rsid w:val="00430020"/>
    <w:rsid w:val="004342B5"/>
    <w:rsid w:val="00434976"/>
    <w:rsid w:val="00435296"/>
    <w:rsid w:val="00437135"/>
    <w:rsid w:val="0044124F"/>
    <w:rsid w:val="00441BAA"/>
    <w:rsid w:val="00442971"/>
    <w:rsid w:val="00442EA4"/>
    <w:rsid w:val="004431BC"/>
    <w:rsid w:val="00443C8C"/>
    <w:rsid w:val="004440B9"/>
    <w:rsid w:val="00444A50"/>
    <w:rsid w:val="004460A7"/>
    <w:rsid w:val="00452FE3"/>
    <w:rsid w:val="004545F3"/>
    <w:rsid w:val="00455B04"/>
    <w:rsid w:val="00464B2F"/>
    <w:rsid w:val="00471C84"/>
    <w:rsid w:val="00473058"/>
    <w:rsid w:val="00475300"/>
    <w:rsid w:val="00475B59"/>
    <w:rsid w:val="004766A9"/>
    <w:rsid w:val="00477740"/>
    <w:rsid w:val="00480320"/>
    <w:rsid w:val="00481317"/>
    <w:rsid w:val="00481DC0"/>
    <w:rsid w:val="004913ED"/>
    <w:rsid w:val="00491F61"/>
    <w:rsid w:val="004921F7"/>
    <w:rsid w:val="00493263"/>
    <w:rsid w:val="004A3240"/>
    <w:rsid w:val="004A5458"/>
    <w:rsid w:val="004A6313"/>
    <w:rsid w:val="004A6D34"/>
    <w:rsid w:val="004A7884"/>
    <w:rsid w:val="004B1F9D"/>
    <w:rsid w:val="004B2F7C"/>
    <w:rsid w:val="004B35CC"/>
    <w:rsid w:val="004B5385"/>
    <w:rsid w:val="004B6F71"/>
    <w:rsid w:val="004B6F89"/>
    <w:rsid w:val="004C2F3C"/>
    <w:rsid w:val="004C424D"/>
    <w:rsid w:val="004C4281"/>
    <w:rsid w:val="004C501F"/>
    <w:rsid w:val="004C54F9"/>
    <w:rsid w:val="004D181F"/>
    <w:rsid w:val="004D219A"/>
    <w:rsid w:val="004D21FA"/>
    <w:rsid w:val="004D3497"/>
    <w:rsid w:val="004D4E3C"/>
    <w:rsid w:val="004E1F7B"/>
    <w:rsid w:val="004E447C"/>
    <w:rsid w:val="004E4C91"/>
    <w:rsid w:val="004E67F1"/>
    <w:rsid w:val="004F1C5A"/>
    <w:rsid w:val="004F7C8F"/>
    <w:rsid w:val="004F7FF1"/>
    <w:rsid w:val="00503C84"/>
    <w:rsid w:val="0050508B"/>
    <w:rsid w:val="00510920"/>
    <w:rsid w:val="00511DE9"/>
    <w:rsid w:val="005158B5"/>
    <w:rsid w:val="0051657F"/>
    <w:rsid w:val="00516E5C"/>
    <w:rsid w:val="00524FB0"/>
    <w:rsid w:val="0052708C"/>
    <w:rsid w:val="005272C7"/>
    <w:rsid w:val="0052783B"/>
    <w:rsid w:val="00530920"/>
    <w:rsid w:val="00530EA5"/>
    <w:rsid w:val="00534AD6"/>
    <w:rsid w:val="00541CE5"/>
    <w:rsid w:val="00543A8A"/>
    <w:rsid w:val="0054466D"/>
    <w:rsid w:val="00545F2B"/>
    <w:rsid w:val="0054632F"/>
    <w:rsid w:val="00550171"/>
    <w:rsid w:val="005508E6"/>
    <w:rsid w:val="0055117E"/>
    <w:rsid w:val="00551467"/>
    <w:rsid w:val="00551B72"/>
    <w:rsid w:val="0055360F"/>
    <w:rsid w:val="00556BDC"/>
    <w:rsid w:val="00556C7B"/>
    <w:rsid w:val="0055721D"/>
    <w:rsid w:val="00564711"/>
    <w:rsid w:val="00566C31"/>
    <w:rsid w:val="00571BD0"/>
    <w:rsid w:val="00572EDF"/>
    <w:rsid w:val="00573615"/>
    <w:rsid w:val="005746ED"/>
    <w:rsid w:val="00574ECF"/>
    <w:rsid w:val="00575FC5"/>
    <w:rsid w:val="0057627D"/>
    <w:rsid w:val="00576653"/>
    <w:rsid w:val="005814C2"/>
    <w:rsid w:val="00581F97"/>
    <w:rsid w:val="00582B90"/>
    <w:rsid w:val="00583449"/>
    <w:rsid w:val="00587C18"/>
    <w:rsid w:val="005935C4"/>
    <w:rsid w:val="00593D70"/>
    <w:rsid w:val="00594EAF"/>
    <w:rsid w:val="0059600F"/>
    <w:rsid w:val="005A3369"/>
    <w:rsid w:val="005A4BD9"/>
    <w:rsid w:val="005A64E7"/>
    <w:rsid w:val="005A64F5"/>
    <w:rsid w:val="005B045F"/>
    <w:rsid w:val="005B0A9F"/>
    <w:rsid w:val="005B1B39"/>
    <w:rsid w:val="005B2988"/>
    <w:rsid w:val="005B444F"/>
    <w:rsid w:val="005B7A24"/>
    <w:rsid w:val="005C47F1"/>
    <w:rsid w:val="005C4CD9"/>
    <w:rsid w:val="005C5F7B"/>
    <w:rsid w:val="005D0028"/>
    <w:rsid w:val="005D18EA"/>
    <w:rsid w:val="005D35A6"/>
    <w:rsid w:val="005D77AD"/>
    <w:rsid w:val="005E03DA"/>
    <w:rsid w:val="005E0A3A"/>
    <w:rsid w:val="005E51AF"/>
    <w:rsid w:val="005E5E5D"/>
    <w:rsid w:val="005F0AE0"/>
    <w:rsid w:val="005F3F36"/>
    <w:rsid w:val="005F43F3"/>
    <w:rsid w:val="005F5235"/>
    <w:rsid w:val="005F6CCE"/>
    <w:rsid w:val="006014F2"/>
    <w:rsid w:val="0060221A"/>
    <w:rsid w:val="0060350F"/>
    <w:rsid w:val="00604FDB"/>
    <w:rsid w:val="0061029F"/>
    <w:rsid w:val="0061065A"/>
    <w:rsid w:val="00610990"/>
    <w:rsid w:val="006114DC"/>
    <w:rsid w:val="006134CE"/>
    <w:rsid w:val="00614708"/>
    <w:rsid w:val="00616AC3"/>
    <w:rsid w:val="00620D8B"/>
    <w:rsid w:val="0062193F"/>
    <w:rsid w:val="00621C0D"/>
    <w:rsid w:val="0062297F"/>
    <w:rsid w:val="00622BED"/>
    <w:rsid w:val="006259DF"/>
    <w:rsid w:val="00625DCC"/>
    <w:rsid w:val="00627E36"/>
    <w:rsid w:val="006302DA"/>
    <w:rsid w:val="00631729"/>
    <w:rsid w:val="006319E1"/>
    <w:rsid w:val="00633069"/>
    <w:rsid w:val="0063387E"/>
    <w:rsid w:val="00637D3E"/>
    <w:rsid w:val="006405CD"/>
    <w:rsid w:val="00643E48"/>
    <w:rsid w:val="00646E08"/>
    <w:rsid w:val="0064743B"/>
    <w:rsid w:val="006532FA"/>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47D9"/>
    <w:rsid w:val="006B69FD"/>
    <w:rsid w:val="006B6A20"/>
    <w:rsid w:val="006C00F4"/>
    <w:rsid w:val="006C2B4F"/>
    <w:rsid w:val="006C3179"/>
    <w:rsid w:val="006C5A66"/>
    <w:rsid w:val="006C6040"/>
    <w:rsid w:val="006C61DC"/>
    <w:rsid w:val="006C7B42"/>
    <w:rsid w:val="006D212A"/>
    <w:rsid w:val="006D2D48"/>
    <w:rsid w:val="006D3408"/>
    <w:rsid w:val="006D3582"/>
    <w:rsid w:val="006D7665"/>
    <w:rsid w:val="006E0728"/>
    <w:rsid w:val="006E3346"/>
    <w:rsid w:val="006E33B4"/>
    <w:rsid w:val="006E6E45"/>
    <w:rsid w:val="006E710E"/>
    <w:rsid w:val="00700225"/>
    <w:rsid w:val="00700B5A"/>
    <w:rsid w:val="007101A2"/>
    <w:rsid w:val="00711835"/>
    <w:rsid w:val="00711B6D"/>
    <w:rsid w:val="00713513"/>
    <w:rsid w:val="00716A3A"/>
    <w:rsid w:val="0072276E"/>
    <w:rsid w:val="00722C15"/>
    <w:rsid w:val="00723929"/>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7378A"/>
    <w:rsid w:val="00776D61"/>
    <w:rsid w:val="00780CA5"/>
    <w:rsid w:val="00783542"/>
    <w:rsid w:val="00783ECD"/>
    <w:rsid w:val="00784587"/>
    <w:rsid w:val="00784BC2"/>
    <w:rsid w:val="00790CC4"/>
    <w:rsid w:val="00790EE5"/>
    <w:rsid w:val="0079487D"/>
    <w:rsid w:val="0079588A"/>
    <w:rsid w:val="0079712E"/>
    <w:rsid w:val="007A0FB9"/>
    <w:rsid w:val="007A186D"/>
    <w:rsid w:val="007A30FF"/>
    <w:rsid w:val="007A3E4D"/>
    <w:rsid w:val="007A79DE"/>
    <w:rsid w:val="007B0FDC"/>
    <w:rsid w:val="007B19CF"/>
    <w:rsid w:val="007B3925"/>
    <w:rsid w:val="007C03C9"/>
    <w:rsid w:val="007C1679"/>
    <w:rsid w:val="007C1A6C"/>
    <w:rsid w:val="007C3466"/>
    <w:rsid w:val="007C4A51"/>
    <w:rsid w:val="007C4B4A"/>
    <w:rsid w:val="007D255B"/>
    <w:rsid w:val="007D4837"/>
    <w:rsid w:val="007D6612"/>
    <w:rsid w:val="007D6AB6"/>
    <w:rsid w:val="007D7150"/>
    <w:rsid w:val="007E5B73"/>
    <w:rsid w:val="007E734D"/>
    <w:rsid w:val="007F2C4F"/>
    <w:rsid w:val="007F595A"/>
    <w:rsid w:val="0080156A"/>
    <w:rsid w:val="00804761"/>
    <w:rsid w:val="00810016"/>
    <w:rsid w:val="0081149C"/>
    <w:rsid w:val="00817776"/>
    <w:rsid w:val="00821246"/>
    <w:rsid w:val="00824E77"/>
    <w:rsid w:val="008256C9"/>
    <w:rsid w:val="00825CEB"/>
    <w:rsid w:val="00827648"/>
    <w:rsid w:val="008303D2"/>
    <w:rsid w:val="008312DD"/>
    <w:rsid w:val="00831DB6"/>
    <w:rsid w:val="00844EE7"/>
    <w:rsid w:val="0084503E"/>
    <w:rsid w:val="008450EA"/>
    <w:rsid w:val="00846D0A"/>
    <w:rsid w:val="00847967"/>
    <w:rsid w:val="00847BBE"/>
    <w:rsid w:val="00850937"/>
    <w:rsid w:val="008519E4"/>
    <w:rsid w:val="008538C0"/>
    <w:rsid w:val="0086124E"/>
    <w:rsid w:val="00862C2D"/>
    <w:rsid w:val="00863F63"/>
    <w:rsid w:val="0086559A"/>
    <w:rsid w:val="00865860"/>
    <w:rsid w:val="00866EC8"/>
    <w:rsid w:val="00873A53"/>
    <w:rsid w:val="00874255"/>
    <w:rsid w:val="008752D0"/>
    <w:rsid w:val="0088124B"/>
    <w:rsid w:val="00883977"/>
    <w:rsid w:val="0088717F"/>
    <w:rsid w:val="00890987"/>
    <w:rsid w:val="00896C19"/>
    <w:rsid w:val="008A2A96"/>
    <w:rsid w:val="008A3319"/>
    <w:rsid w:val="008A4FD5"/>
    <w:rsid w:val="008A55A3"/>
    <w:rsid w:val="008A6A7D"/>
    <w:rsid w:val="008A6E77"/>
    <w:rsid w:val="008A7BAD"/>
    <w:rsid w:val="008B0DCB"/>
    <w:rsid w:val="008B1295"/>
    <w:rsid w:val="008C0352"/>
    <w:rsid w:val="008C0E46"/>
    <w:rsid w:val="008C51AA"/>
    <w:rsid w:val="008E1CC1"/>
    <w:rsid w:val="008F1269"/>
    <w:rsid w:val="00900354"/>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642F"/>
    <w:rsid w:val="00927493"/>
    <w:rsid w:val="0092797B"/>
    <w:rsid w:val="0093615C"/>
    <w:rsid w:val="0093691D"/>
    <w:rsid w:val="0094471F"/>
    <w:rsid w:val="00950672"/>
    <w:rsid w:val="0095134E"/>
    <w:rsid w:val="009533A9"/>
    <w:rsid w:val="00954CCF"/>
    <w:rsid w:val="009569E5"/>
    <w:rsid w:val="00960963"/>
    <w:rsid w:val="0096394C"/>
    <w:rsid w:val="00971A97"/>
    <w:rsid w:val="00971F36"/>
    <w:rsid w:val="0097260C"/>
    <w:rsid w:val="0097317A"/>
    <w:rsid w:val="0097387A"/>
    <w:rsid w:val="0097565E"/>
    <w:rsid w:val="00975716"/>
    <w:rsid w:val="009803DC"/>
    <w:rsid w:val="009824BB"/>
    <w:rsid w:val="009864C5"/>
    <w:rsid w:val="00987189"/>
    <w:rsid w:val="00987A00"/>
    <w:rsid w:val="009925E7"/>
    <w:rsid w:val="00994695"/>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9EA"/>
    <w:rsid w:val="009E0B46"/>
    <w:rsid w:val="009E2D46"/>
    <w:rsid w:val="009E36C1"/>
    <w:rsid w:val="009E3F47"/>
    <w:rsid w:val="009E5509"/>
    <w:rsid w:val="009E6098"/>
    <w:rsid w:val="009E7939"/>
    <w:rsid w:val="009F0040"/>
    <w:rsid w:val="009F1994"/>
    <w:rsid w:val="009F2470"/>
    <w:rsid w:val="009F24E0"/>
    <w:rsid w:val="009F2AC4"/>
    <w:rsid w:val="009F5552"/>
    <w:rsid w:val="009F74E3"/>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26DD"/>
    <w:rsid w:val="00A8545E"/>
    <w:rsid w:val="00A86F25"/>
    <w:rsid w:val="00A875C4"/>
    <w:rsid w:val="00A927B4"/>
    <w:rsid w:val="00A947C0"/>
    <w:rsid w:val="00A95FAA"/>
    <w:rsid w:val="00AA043E"/>
    <w:rsid w:val="00AA1803"/>
    <w:rsid w:val="00AA3416"/>
    <w:rsid w:val="00AA3CBA"/>
    <w:rsid w:val="00AA4227"/>
    <w:rsid w:val="00AA4BE3"/>
    <w:rsid w:val="00AA5D82"/>
    <w:rsid w:val="00AB078B"/>
    <w:rsid w:val="00AB480D"/>
    <w:rsid w:val="00AB6F53"/>
    <w:rsid w:val="00AB7FB2"/>
    <w:rsid w:val="00AC02CB"/>
    <w:rsid w:val="00AC1453"/>
    <w:rsid w:val="00AC3E90"/>
    <w:rsid w:val="00AC4BCF"/>
    <w:rsid w:val="00AC4FE9"/>
    <w:rsid w:val="00AC5A53"/>
    <w:rsid w:val="00AC6EFB"/>
    <w:rsid w:val="00AD2105"/>
    <w:rsid w:val="00AD2EAF"/>
    <w:rsid w:val="00AD650C"/>
    <w:rsid w:val="00AD6878"/>
    <w:rsid w:val="00AE06A7"/>
    <w:rsid w:val="00AE0B88"/>
    <w:rsid w:val="00AE0D0B"/>
    <w:rsid w:val="00AE75EA"/>
    <w:rsid w:val="00AE7C93"/>
    <w:rsid w:val="00AE7FA1"/>
    <w:rsid w:val="00AF1A98"/>
    <w:rsid w:val="00AF37FA"/>
    <w:rsid w:val="00AF3D44"/>
    <w:rsid w:val="00AF4FBE"/>
    <w:rsid w:val="00AF5484"/>
    <w:rsid w:val="00AF7186"/>
    <w:rsid w:val="00B02A5E"/>
    <w:rsid w:val="00B04CE1"/>
    <w:rsid w:val="00B05430"/>
    <w:rsid w:val="00B07DE4"/>
    <w:rsid w:val="00B11C11"/>
    <w:rsid w:val="00B12363"/>
    <w:rsid w:val="00B123D7"/>
    <w:rsid w:val="00B12E66"/>
    <w:rsid w:val="00B15191"/>
    <w:rsid w:val="00B17E16"/>
    <w:rsid w:val="00B21295"/>
    <w:rsid w:val="00B26133"/>
    <w:rsid w:val="00B26B24"/>
    <w:rsid w:val="00B324C6"/>
    <w:rsid w:val="00B3511C"/>
    <w:rsid w:val="00B37872"/>
    <w:rsid w:val="00B37F2B"/>
    <w:rsid w:val="00B402A4"/>
    <w:rsid w:val="00B42169"/>
    <w:rsid w:val="00B42DC2"/>
    <w:rsid w:val="00B44218"/>
    <w:rsid w:val="00B47B5F"/>
    <w:rsid w:val="00B51E60"/>
    <w:rsid w:val="00B52697"/>
    <w:rsid w:val="00B537C5"/>
    <w:rsid w:val="00B5381E"/>
    <w:rsid w:val="00B554A8"/>
    <w:rsid w:val="00B55EEE"/>
    <w:rsid w:val="00B566BE"/>
    <w:rsid w:val="00B57AD0"/>
    <w:rsid w:val="00B60F5A"/>
    <w:rsid w:val="00B62B32"/>
    <w:rsid w:val="00B64835"/>
    <w:rsid w:val="00B70A8E"/>
    <w:rsid w:val="00B73135"/>
    <w:rsid w:val="00B74567"/>
    <w:rsid w:val="00B745BA"/>
    <w:rsid w:val="00B74DF3"/>
    <w:rsid w:val="00B75E9B"/>
    <w:rsid w:val="00B76CDA"/>
    <w:rsid w:val="00B7717E"/>
    <w:rsid w:val="00B80F9C"/>
    <w:rsid w:val="00B83CC1"/>
    <w:rsid w:val="00B86B60"/>
    <w:rsid w:val="00B96498"/>
    <w:rsid w:val="00BA326A"/>
    <w:rsid w:val="00BA4AE0"/>
    <w:rsid w:val="00BA60BA"/>
    <w:rsid w:val="00BB5AA0"/>
    <w:rsid w:val="00BB7B07"/>
    <w:rsid w:val="00BC0D10"/>
    <w:rsid w:val="00BC0E6A"/>
    <w:rsid w:val="00BC1D1C"/>
    <w:rsid w:val="00BC32A1"/>
    <w:rsid w:val="00BC3838"/>
    <w:rsid w:val="00BC59E2"/>
    <w:rsid w:val="00BC72BD"/>
    <w:rsid w:val="00BD3B8B"/>
    <w:rsid w:val="00BD4B57"/>
    <w:rsid w:val="00BD5638"/>
    <w:rsid w:val="00BD5F53"/>
    <w:rsid w:val="00BD7F59"/>
    <w:rsid w:val="00BE2ED1"/>
    <w:rsid w:val="00BE39AE"/>
    <w:rsid w:val="00BE4B29"/>
    <w:rsid w:val="00BE6DA5"/>
    <w:rsid w:val="00BF02D9"/>
    <w:rsid w:val="00BF468D"/>
    <w:rsid w:val="00BF72E3"/>
    <w:rsid w:val="00C0169C"/>
    <w:rsid w:val="00C03A51"/>
    <w:rsid w:val="00C11D90"/>
    <w:rsid w:val="00C13010"/>
    <w:rsid w:val="00C17A1A"/>
    <w:rsid w:val="00C201B2"/>
    <w:rsid w:val="00C253ED"/>
    <w:rsid w:val="00C30414"/>
    <w:rsid w:val="00C33E83"/>
    <w:rsid w:val="00C33F89"/>
    <w:rsid w:val="00C36E40"/>
    <w:rsid w:val="00C423DF"/>
    <w:rsid w:val="00C44F0B"/>
    <w:rsid w:val="00C47E14"/>
    <w:rsid w:val="00C527DD"/>
    <w:rsid w:val="00C53B7F"/>
    <w:rsid w:val="00C5415C"/>
    <w:rsid w:val="00C54B4E"/>
    <w:rsid w:val="00C61F40"/>
    <w:rsid w:val="00C62AA1"/>
    <w:rsid w:val="00C644CC"/>
    <w:rsid w:val="00C66980"/>
    <w:rsid w:val="00C67D67"/>
    <w:rsid w:val="00C67F82"/>
    <w:rsid w:val="00C7308B"/>
    <w:rsid w:val="00C77B1D"/>
    <w:rsid w:val="00C77DD3"/>
    <w:rsid w:val="00C80E0A"/>
    <w:rsid w:val="00C81693"/>
    <w:rsid w:val="00C8173D"/>
    <w:rsid w:val="00C90CEE"/>
    <w:rsid w:val="00C92BC3"/>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47E3"/>
    <w:rsid w:val="00CE5EAE"/>
    <w:rsid w:val="00CE6FD5"/>
    <w:rsid w:val="00CE7C65"/>
    <w:rsid w:val="00CF300D"/>
    <w:rsid w:val="00CF3993"/>
    <w:rsid w:val="00CF479E"/>
    <w:rsid w:val="00D011B5"/>
    <w:rsid w:val="00D03207"/>
    <w:rsid w:val="00D06870"/>
    <w:rsid w:val="00D06CEB"/>
    <w:rsid w:val="00D073D7"/>
    <w:rsid w:val="00D12167"/>
    <w:rsid w:val="00D1737F"/>
    <w:rsid w:val="00D20320"/>
    <w:rsid w:val="00D20FC8"/>
    <w:rsid w:val="00D241C3"/>
    <w:rsid w:val="00D2574F"/>
    <w:rsid w:val="00D26249"/>
    <w:rsid w:val="00D268E7"/>
    <w:rsid w:val="00D27B9F"/>
    <w:rsid w:val="00D3114A"/>
    <w:rsid w:val="00D326EC"/>
    <w:rsid w:val="00D3606C"/>
    <w:rsid w:val="00D40689"/>
    <w:rsid w:val="00D44AA9"/>
    <w:rsid w:val="00D513D5"/>
    <w:rsid w:val="00D55823"/>
    <w:rsid w:val="00D5631B"/>
    <w:rsid w:val="00D603ED"/>
    <w:rsid w:val="00D60480"/>
    <w:rsid w:val="00D62446"/>
    <w:rsid w:val="00D63638"/>
    <w:rsid w:val="00D718A5"/>
    <w:rsid w:val="00D737A2"/>
    <w:rsid w:val="00D739B3"/>
    <w:rsid w:val="00D76E7C"/>
    <w:rsid w:val="00D80F96"/>
    <w:rsid w:val="00D838D9"/>
    <w:rsid w:val="00D83F79"/>
    <w:rsid w:val="00D879F1"/>
    <w:rsid w:val="00D90274"/>
    <w:rsid w:val="00D90C4B"/>
    <w:rsid w:val="00D91F7F"/>
    <w:rsid w:val="00D92F86"/>
    <w:rsid w:val="00D9381A"/>
    <w:rsid w:val="00D95931"/>
    <w:rsid w:val="00D95C46"/>
    <w:rsid w:val="00DA0957"/>
    <w:rsid w:val="00DA172B"/>
    <w:rsid w:val="00DA20A7"/>
    <w:rsid w:val="00DA2FA9"/>
    <w:rsid w:val="00DA620A"/>
    <w:rsid w:val="00DA7C58"/>
    <w:rsid w:val="00DA7EFC"/>
    <w:rsid w:val="00DB0489"/>
    <w:rsid w:val="00DB1689"/>
    <w:rsid w:val="00DB276D"/>
    <w:rsid w:val="00DB4D33"/>
    <w:rsid w:val="00DB60E0"/>
    <w:rsid w:val="00DB6CE6"/>
    <w:rsid w:val="00DC1CDA"/>
    <w:rsid w:val="00DC3CEA"/>
    <w:rsid w:val="00DC4ACC"/>
    <w:rsid w:val="00DC5C47"/>
    <w:rsid w:val="00DC6C2F"/>
    <w:rsid w:val="00DC6CC0"/>
    <w:rsid w:val="00DD3122"/>
    <w:rsid w:val="00DD3D5E"/>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10AF"/>
    <w:rsid w:val="00E257FA"/>
    <w:rsid w:val="00E274E2"/>
    <w:rsid w:val="00E27D41"/>
    <w:rsid w:val="00E32DE5"/>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6AD0"/>
    <w:rsid w:val="00EA6F91"/>
    <w:rsid w:val="00EA7A84"/>
    <w:rsid w:val="00EB251C"/>
    <w:rsid w:val="00EB60A6"/>
    <w:rsid w:val="00EB77F9"/>
    <w:rsid w:val="00EB7E1A"/>
    <w:rsid w:val="00EC27B6"/>
    <w:rsid w:val="00EC291D"/>
    <w:rsid w:val="00EC37D2"/>
    <w:rsid w:val="00EC518B"/>
    <w:rsid w:val="00EC5699"/>
    <w:rsid w:val="00ED0569"/>
    <w:rsid w:val="00ED1003"/>
    <w:rsid w:val="00ED15B4"/>
    <w:rsid w:val="00ED4D31"/>
    <w:rsid w:val="00ED5881"/>
    <w:rsid w:val="00ED59A6"/>
    <w:rsid w:val="00ED7B50"/>
    <w:rsid w:val="00EE5885"/>
    <w:rsid w:val="00EE740F"/>
    <w:rsid w:val="00EF0DEE"/>
    <w:rsid w:val="00EF1319"/>
    <w:rsid w:val="00EF181F"/>
    <w:rsid w:val="00EF38C5"/>
    <w:rsid w:val="00EF5880"/>
    <w:rsid w:val="00EF5AAC"/>
    <w:rsid w:val="00EF705A"/>
    <w:rsid w:val="00F01348"/>
    <w:rsid w:val="00F040B8"/>
    <w:rsid w:val="00F04247"/>
    <w:rsid w:val="00F05444"/>
    <w:rsid w:val="00F07D4A"/>
    <w:rsid w:val="00F07FEA"/>
    <w:rsid w:val="00F10CDC"/>
    <w:rsid w:val="00F148FA"/>
    <w:rsid w:val="00F1491E"/>
    <w:rsid w:val="00F16301"/>
    <w:rsid w:val="00F1767E"/>
    <w:rsid w:val="00F228E5"/>
    <w:rsid w:val="00F231F4"/>
    <w:rsid w:val="00F238F2"/>
    <w:rsid w:val="00F269DE"/>
    <w:rsid w:val="00F312DE"/>
    <w:rsid w:val="00F319DB"/>
    <w:rsid w:val="00F3556E"/>
    <w:rsid w:val="00F40536"/>
    <w:rsid w:val="00F42D88"/>
    <w:rsid w:val="00F45608"/>
    <w:rsid w:val="00F50986"/>
    <w:rsid w:val="00F526BE"/>
    <w:rsid w:val="00F569C7"/>
    <w:rsid w:val="00F60B91"/>
    <w:rsid w:val="00F61240"/>
    <w:rsid w:val="00F6251B"/>
    <w:rsid w:val="00F640CE"/>
    <w:rsid w:val="00F641FF"/>
    <w:rsid w:val="00F74089"/>
    <w:rsid w:val="00F74BC9"/>
    <w:rsid w:val="00F77256"/>
    <w:rsid w:val="00F7736A"/>
    <w:rsid w:val="00F80DA2"/>
    <w:rsid w:val="00F8264D"/>
    <w:rsid w:val="00F8409E"/>
    <w:rsid w:val="00F865F0"/>
    <w:rsid w:val="00F86A5C"/>
    <w:rsid w:val="00F911B0"/>
    <w:rsid w:val="00F91F45"/>
    <w:rsid w:val="00F93FAA"/>
    <w:rsid w:val="00F97212"/>
    <w:rsid w:val="00F97ECD"/>
    <w:rsid w:val="00FA0188"/>
    <w:rsid w:val="00FA0831"/>
    <w:rsid w:val="00FA6D42"/>
    <w:rsid w:val="00FA7989"/>
    <w:rsid w:val="00FB0AEA"/>
    <w:rsid w:val="00FB312F"/>
    <w:rsid w:val="00FB38D1"/>
    <w:rsid w:val="00FB3B15"/>
    <w:rsid w:val="00FC269F"/>
    <w:rsid w:val="00FC4A72"/>
    <w:rsid w:val="00FC76D8"/>
    <w:rsid w:val="00FC7707"/>
    <w:rsid w:val="00FC78AC"/>
    <w:rsid w:val="00FC7B86"/>
    <w:rsid w:val="00FD233A"/>
    <w:rsid w:val="00FD3605"/>
    <w:rsid w:val="00FD5BC4"/>
    <w:rsid w:val="00FD6E97"/>
    <w:rsid w:val="00FE00CC"/>
    <w:rsid w:val="00FE0C7A"/>
    <w:rsid w:val="00FE0D93"/>
    <w:rsid w:val="00FE206C"/>
    <w:rsid w:val="00FE41F1"/>
    <w:rsid w:val="00FE5EEC"/>
    <w:rsid w:val="00FE76B7"/>
    <w:rsid w:val="00FF0028"/>
    <w:rsid w:val="00FF0634"/>
    <w:rsid w:val="00FF2854"/>
    <w:rsid w:val="00FF38F4"/>
    <w:rsid w:val="00FF5139"/>
    <w:rsid w:val="00FF631C"/>
    <w:rsid w:val="00FF6CFB"/>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54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5C22C-9C32-4643-A8A3-138EAE199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6</TotalTime>
  <Pages>16</Pages>
  <Words>909</Words>
  <Characters>5186</Characters>
  <Application>Microsoft Office Word</Application>
  <DocSecurity>0</DocSecurity>
  <Lines>43</Lines>
  <Paragraphs>12</Paragraphs>
  <ScaleCrop>false</ScaleCrop>
  <Company>Peking University</Company>
  <LinksUpToDate>false</LinksUpToDate>
  <CharactersWithSpaces>60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1014</cp:revision>
  <dcterms:created xsi:type="dcterms:W3CDTF">2009-12-23T03:54:00Z</dcterms:created>
  <dcterms:modified xsi:type="dcterms:W3CDTF">2010-03-10T06:15:00Z</dcterms:modified>
</cp:coreProperties>
</file>